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4EFE" w:rsidRDefault="00A94EFE" w:rsidP="00D01736">
      <w:pPr>
        <w:rPr>
          <w:sz w:val="28"/>
          <w:szCs w:val="28"/>
        </w:rPr>
      </w:pPr>
    </w:p>
    <w:tbl>
      <w:tblPr>
        <w:tblW w:w="9705" w:type="dxa"/>
        <w:tblLook w:val="01E0" w:firstRow="1" w:lastRow="1" w:firstColumn="1" w:lastColumn="1" w:noHBand="0" w:noVBand="0"/>
      </w:tblPr>
      <w:tblGrid>
        <w:gridCol w:w="3185"/>
        <w:gridCol w:w="1846"/>
        <w:gridCol w:w="4674"/>
      </w:tblGrid>
      <w:tr w:rsidR="00932686" w:rsidRPr="00826019" w:rsidTr="008E71AD">
        <w:trPr>
          <w:trHeight w:val="249"/>
        </w:trPr>
        <w:tc>
          <w:tcPr>
            <w:tcW w:w="3185" w:type="dxa"/>
          </w:tcPr>
          <w:p w:rsidR="00932686" w:rsidRPr="00826019" w:rsidRDefault="00932686" w:rsidP="00B968AB"/>
        </w:tc>
        <w:tc>
          <w:tcPr>
            <w:tcW w:w="1846" w:type="dxa"/>
          </w:tcPr>
          <w:p w:rsidR="00932686" w:rsidRPr="00826019" w:rsidRDefault="00932686" w:rsidP="00B968AB"/>
        </w:tc>
        <w:tc>
          <w:tcPr>
            <w:tcW w:w="4674" w:type="dxa"/>
          </w:tcPr>
          <w:p w:rsidR="004C2041" w:rsidRDefault="004C2041" w:rsidP="00B968AB">
            <w:pPr>
              <w:jc w:val="both"/>
              <w:rPr>
                <w:sz w:val="28"/>
              </w:rPr>
            </w:pPr>
          </w:p>
          <w:p w:rsidR="00932686" w:rsidRPr="00E0244D" w:rsidRDefault="00932686" w:rsidP="00B968AB">
            <w:pPr>
              <w:jc w:val="both"/>
              <w:rPr>
                <w:sz w:val="28"/>
              </w:rPr>
            </w:pPr>
            <w:r w:rsidRPr="00E0244D">
              <w:rPr>
                <w:sz w:val="28"/>
              </w:rPr>
              <w:t xml:space="preserve">Приложение </w:t>
            </w:r>
          </w:p>
          <w:p w:rsidR="00932686" w:rsidRDefault="00932686" w:rsidP="00B968AB">
            <w:pPr>
              <w:jc w:val="both"/>
              <w:rPr>
                <w:sz w:val="28"/>
              </w:rPr>
            </w:pPr>
            <w:r w:rsidRPr="00E0244D">
              <w:rPr>
                <w:sz w:val="28"/>
              </w:rPr>
              <w:t xml:space="preserve">к приказу Агентства инвестиций и предпринимательства Камчатского края от </w:t>
            </w:r>
            <w:r w:rsidR="004C2041">
              <w:rPr>
                <w:sz w:val="28"/>
              </w:rPr>
              <w:t>09</w:t>
            </w:r>
            <w:r w:rsidR="00891EC8">
              <w:rPr>
                <w:sz w:val="28"/>
              </w:rPr>
              <w:t xml:space="preserve"> </w:t>
            </w:r>
            <w:r w:rsidR="004C2041">
              <w:rPr>
                <w:sz w:val="28"/>
              </w:rPr>
              <w:t>августа</w:t>
            </w:r>
            <w:r w:rsidR="00891EC8">
              <w:rPr>
                <w:sz w:val="28"/>
              </w:rPr>
              <w:t xml:space="preserve"> 201</w:t>
            </w:r>
            <w:r w:rsidR="004C2041">
              <w:rPr>
                <w:sz w:val="28"/>
              </w:rPr>
              <w:t>6</w:t>
            </w:r>
            <w:r w:rsidR="00891EC8">
              <w:rPr>
                <w:sz w:val="28"/>
              </w:rPr>
              <w:t xml:space="preserve"> года</w:t>
            </w:r>
            <w:r w:rsidRPr="00E0244D">
              <w:rPr>
                <w:sz w:val="28"/>
              </w:rPr>
              <w:t xml:space="preserve"> № </w:t>
            </w:r>
            <w:r w:rsidR="004C2041">
              <w:rPr>
                <w:sz w:val="28"/>
              </w:rPr>
              <w:t>106</w:t>
            </w:r>
            <w:r w:rsidR="00891EC8">
              <w:rPr>
                <w:sz w:val="28"/>
              </w:rPr>
              <w:t>-п</w:t>
            </w:r>
            <w:r w:rsidR="004C2041">
              <w:rPr>
                <w:sz w:val="28"/>
              </w:rPr>
              <w:t xml:space="preserve"> (с изменениями от 22.11.2018)</w:t>
            </w:r>
          </w:p>
          <w:p w:rsidR="00932686" w:rsidRPr="00932686" w:rsidRDefault="00932686" w:rsidP="00B968AB">
            <w:pPr>
              <w:jc w:val="both"/>
              <w:rPr>
                <w:sz w:val="28"/>
              </w:rPr>
            </w:pPr>
          </w:p>
        </w:tc>
      </w:tr>
      <w:tr w:rsidR="008E05A7" w:rsidRPr="00826019" w:rsidTr="008E71AD">
        <w:trPr>
          <w:trHeight w:val="249"/>
        </w:trPr>
        <w:tc>
          <w:tcPr>
            <w:tcW w:w="3185" w:type="dxa"/>
          </w:tcPr>
          <w:p w:rsidR="008E05A7" w:rsidRPr="00826019" w:rsidRDefault="008E05A7" w:rsidP="008E71AD"/>
        </w:tc>
        <w:tc>
          <w:tcPr>
            <w:tcW w:w="1846" w:type="dxa"/>
          </w:tcPr>
          <w:p w:rsidR="008E05A7" w:rsidRPr="00826019" w:rsidRDefault="008E05A7" w:rsidP="008E71AD"/>
        </w:tc>
        <w:tc>
          <w:tcPr>
            <w:tcW w:w="4674" w:type="dxa"/>
          </w:tcPr>
          <w:p w:rsidR="008E05A7" w:rsidRPr="00531422" w:rsidRDefault="008E05A7" w:rsidP="008E71AD">
            <w:pPr>
              <w:jc w:val="both"/>
            </w:pPr>
          </w:p>
        </w:tc>
      </w:tr>
    </w:tbl>
    <w:p w:rsidR="008E05A7" w:rsidRDefault="008E05A7" w:rsidP="008E05A7">
      <w:pPr>
        <w:pStyle w:val="af0"/>
        <w:tabs>
          <w:tab w:val="clear" w:pos="4677"/>
          <w:tab w:val="clear" w:pos="9355"/>
        </w:tabs>
        <w:jc w:val="center"/>
        <w:rPr>
          <w:sz w:val="28"/>
          <w:szCs w:val="28"/>
          <w:lang w:val="ru-RU"/>
        </w:rPr>
      </w:pPr>
      <w:r w:rsidRPr="00FE4FCC">
        <w:rPr>
          <w:sz w:val="28"/>
          <w:szCs w:val="28"/>
          <w:lang w:val="ru-RU"/>
        </w:rPr>
        <w:t>Административный регламент</w:t>
      </w:r>
    </w:p>
    <w:p w:rsidR="008E05A7" w:rsidRDefault="008E05A7" w:rsidP="008E05A7">
      <w:pPr>
        <w:pStyle w:val="af0"/>
        <w:tabs>
          <w:tab w:val="clear" w:pos="4677"/>
          <w:tab w:val="clear" w:pos="9355"/>
        </w:tabs>
        <w:jc w:val="center"/>
        <w:rPr>
          <w:sz w:val="28"/>
          <w:szCs w:val="28"/>
          <w:lang w:val="ru-RU"/>
        </w:rPr>
      </w:pPr>
      <w:r w:rsidRPr="00FE4FCC">
        <w:rPr>
          <w:sz w:val="28"/>
          <w:szCs w:val="28"/>
          <w:lang w:val="ru-RU"/>
        </w:rPr>
        <w:t>предоставления государственной услуги</w:t>
      </w:r>
      <w:r>
        <w:rPr>
          <w:sz w:val="28"/>
          <w:szCs w:val="28"/>
          <w:lang w:val="ru-RU"/>
        </w:rPr>
        <w:t xml:space="preserve"> по лицензированию деятельности</w:t>
      </w:r>
    </w:p>
    <w:p w:rsidR="008E05A7" w:rsidRDefault="008E05A7" w:rsidP="008E05A7">
      <w:pPr>
        <w:pStyle w:val="af0"/>
        <w:tabs>
          <w:tab w:val="clear" w:pos="4677"/>
          <w:tab w:val="clear" w:pos="9355"/>
        </w:tabs>
        <w:jc w:val="center"/>
        <w:rPr>
          <w:sz w:val="28"/>
          <w:szCs w:val="28"/>
          <w:lang w:val="ru-RU"/>
        </w:rPr>
      </w:pPr>
      <w:r w:rsidRPr="00FE4FCC">
        <w:rPr>
          <w:sz w:val="28"/>
          <w:szCs w:val="28"/>
          <w:lang w:val="ru-RU"/>
        </w:rPr>
        <w:t>по заготовке, хранению, переработке и реализации лома черных металлов, цветных металлов на территории Камчатского края</w:t>
      </w:r>
    </w:p>
    <w:p w:rsidR="008E05A7" w:rsidRDefault="008E05A7" w:rsidP="008E05A7">
      <w:pPr>
        <w:pStyle w:val="af0"/>
        <w:tabs>
          <w:tab w:val="clear" w:pos="4677"/>
          <w:tab w:val="clear" w:pos="9355"/>
        </w:tabs>
        <w:rPr>
          <w:sz w:val="28"/>
          <w:szCs w:val="28"/>
          <w:lang w:val="ru-RU"/>
        </w:rPr>
      </w:pPr>
    </w:p>
    <w:p w:rsidR="008E05A7" w:rsidRPr="00826019" w:rsidRDefault="008E05A7" w:rsidP="008E05A7">
      <w:pPr>
        <w:jc w:val="center"/>
        <w:rPr>
          <w:sz w:val="28"/>
          <w:szCs w:val="28"/>
        </w:rPr>
      </w:pPr>
      <w:r w:rsidRPr="00826019">
        <w:rPr>
          <w:sz w:val="28"/>
          <w:szCs w:val="28"/>
        </w:rPr>
        <w:t>1. Общие положения</w:t>
      </w:r>
    </w:p>
    <w:p w:rsidR="008E05A7" w:rsidRPr="00826019" w:rsidRDefault="008E05A7" w:rsidP="008E05A7">
      <w:pPr>
        <w:ind w:firstLine="709"/>
        <w:jc w:val="both"/>
        <w:rPr>
          <w:sz w:val="28"/>
          <w:szCs w:val="28"/>
        </w:rPr>
      </w:pP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.1.</w:t>
      </w:r>
      <w:r w:rsidRPr="00826019">
        <w:rPr>
          <w:sz w:val="28"/>
          <w:szCs w:val="28"/>
        </w:rPr>
        <w:tab/>
        <w:t xml:space="preserve">Предметом регулирования настоящего Административного регламента является предоставление </w:t>
      </w:r>
      <w:r>
        <w:rPr>
          <w:sz w:val="28"/>
          <w:szCs w:val="28"/>
        </w:rPr>
        <w:t xml:space="preserve">Агентством инвестиций и предпринимательства </w:t>
      </w:r>
      <w:r w:rsidRPr="00826019">
        <w:rPr>
          <w:sz w:val="28"/>
          <w:szCs w:val="28"/>
        </w:rPr>
        <w:t xml:space="preserve">Камчатского края (далее -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) государственной услуги </w:t>
      </w:r>
      <w:r w:rsidRPr="00FE4FCC">
        <w:rPr>
          <w:sz w:val="28"/>
          <w:szCs w:val="28"/>
        </w:rPr>
        <w:t>по лицензированию деятельности по заготовке, хранению, переработке и реализации лома черных металлов, цветных металлов</w:t>
      </w:r>
      <w:r w:rsidRPr="00826019">
        <w:rPr>
          <w:sz w:val="28"/>
          <w:szCs w:val="28"/>
        </w:rPr>
        <w:t xml:space="preserve"> (далее – государственная услуга).</w:t>
      </w:r>
    </w:p>
    <w:p w:rsidR="008E05A7" w:rsidRPr="00E17551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Лицензируемая деятельность вклю</w:t>
      </w:r>
      <w:bookmarkStart w:id="0" w:name="_GoBack"/>
      <w:bookmarkEnd w:id="0"/>
      <w:r w:rsidRPr="00E17551">
        <w:rPr>
          <w:sz w:val="28"/>
          <w:szCs w:val="28"/>
        </w:rPr>
        <w:t>чает в себя следующие виды работ: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1)</w:t>
      </w:r>
      <w:r w:rsidRPr="00E17551">
        <w:rPr>
          <w:sz w:val="28"/>
          <w:szCs w:val="28"/>
        </w:rPr>
        <w:tab/>
        <w:t>заготовка, хранение, переработка и реализация лома черных металлов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)</w:t>
      </w:r>
      <w:r w:rsidRPr="00E17551">
        <w:rPr>
          <w:sz w:val="28"/>
          <w:szCs w:val="28"/>
        </w:rPr>
        <w:tab/>
        <w:t>заготовка, хранение, переработка и реализация лома цветных</w:t>
      </w:r>
      <w:r w:rsidRPr="00826019">
        <w:rPr>
          <w:sz w:val="28"/>
          <w:szCs w:val="28"/>
        </w:rPr>
        <w:t xml:space="preserve"> металлов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>Основные понятия, используемые в настоящем Административном регламенте:</w:t>
      </w:r>
    </w:p>
    <w:p w:rsidR="008E05A7" w:rsidRPr="00826019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 xml:space="preserve">соискатель лицензии - юридическое лицо или индивидуальный предприниматель, обратившиес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 заявлением о предоставлении лицензии;</w:t>
      </w:r>
    </w:p>
    <w:p w:rsidR="008E05A7" w:rsidRPr="00826019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>лицензиат - юридическое лицо или индивидуальный предприниматель, имеющие лицензию;</w:t>
      </w:r>
    </w:p>
    <w:p w:rsidR="008E05A7" w:rsidRPr="00826019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>заготовка - приобретение лома черных и (или) цветных металлов у юридических и физических лиц на возмездной или безвозмездной основе и транспортировка его к месту хранения, переработки и (или) реализации;</w:t>
      </w:r>
    </w:p>
    <w:p w:rsidR="008E05A7" w:rsidRPr="00826019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>хранение - содержание заготовленного лома черных и (или) цветных металлов с целью последующей переработки и (или) реализации;</w:t>
      </w:r>
    </w:p>
    <w:p w:rsidR="008E05A7" w:rsidRPr="00826019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>переработка - процессы сортировки, отбора, измельчения, резки, разделки, прессования и брикетирования лома черных и (или) цветных металлов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ализация - отчуждение лома черных и (или) цветных металлов на возмездной или безвозмездной основе.</w:t>
      </w:r>
    </w:p>
    <w:p w:rsidR="008E05A7" w:rsidRPr="00826019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.2.</w:t>
      </w:r>
      <w:r w:rsidRPr="00826019">
        <w:rPr>
          <w:sz w:val="28"/>
          <w:szCs w:val="28"/>
        </w:rPr>
        <w:tab/>
        <w:t>Круг заявителей:</w:t>
      </w:r>
    </w:p>
    <w:p w:rsidR="008E05A7" w:rsidRPr="00826019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юридические лица или их представители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граждане, являющиеся индивидуальными предпринимателями, или их представители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3)</w:t>
      </w:r>
      <w:r w:rsidRPr="00826019">
        <w:rPr>
          <w:sz w:val="28"/>
          <w:szCs w:val="28"/>
        </w:rPr>
        <w:tab/>
        <w:t>физические лица, при обращении за предоставлением данных из реестра лицензий.</w:t>
      </w:r>
    </w:p>
    <w:p w:rsidR="008E05A7" w:rsidRPr="00826019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.3.</w:t>
      </w:r>
      <w:r w:rsidRPr="00826019">
        <w:rPr>
          <w:sz w:val="28"/>
          <w:szCs w:val="28"/>
        </w:rPr>
        <w:tab/>
        <w:t>Требования к порядку информирования о предоставлении государственной услуги.</w:t>
      </w:r>
    </w:p>
    <w:p w:rsidR="008E05A7" w:rsidRPr="00826019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.3.1.</w:t>
      </w:r>
      <w:r w:rsidRPr="00826019">
        <w:rPr>
          <w:sz w:val="28"/>
          <w:szCs w:val="28"/>
        </w:rPr>
        <w:tab/>
        <w:t xml:space="preserve">Информация о месте нахождения и графике работы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, справочный телефон, адрес официального сайта.</w:t>
      </w:r>
    </w:p>
    <w:p w:rsidR="008E05A7" w:rsidRPr="00826019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Место нахождения и почтовый адрес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: 683040</w:t>
      </w:r>
      <w:r>
        <w:rPr>
          <w:sz w:val="28"/>
          <w:szCs w:val="28"/>
        </w:rPr>
        <w:t>, Камчатский край, г</w:t>
      </w:r>
      <w:r w:rsidRPr="00826019">
        <w:rPr>
          <w:sz w:val="28"/>
          <w:szCs w:val="28"/>
        </w:rPr>
        <w:t>. Петропавловск-Камчатский</w:t>
      </w:r>
      <w:r>
        <w:rPr>
          <w:sz w:val="28"/>
          <w:szCs w:val="28"/>
        </w:rPr>
        <w:t xml:space="preserve">, </w:t>
      </w:r>
      <w:r w:rsidRPr="00826019">
        <w:rPr>
          <w:sz w:val="28"/>
          <w:szCs w:val="28"/>
        </w:rPr>
        <w:t xml:space="preserve">площадь </w:t>
      </w:r>
      <w:r>
        <w:rPr>
          <w:sz w:val="28"/>
          <w:szCs w:val="28"/>
        </w:rPr>
        <w:t>им. В.И. Ленина, д. 1</w:t>
      </w:r>
      <w:r w:rsidRPr="00826019">
        <w:rPr>
          <w:sz w:val="28"/>
          <w:szCs w:val="28"/>
        </w:rPr>
        <w:t>.</w:t>
      </w:r>
      <w:r>
        <w:rPr>
          <w:sz w:val="28"/>
          <w:szCs w:val="28"/>
        </w:rPr>
        <w:t xml:space="preserve"> Предоставление государственной услуги осуществляется в кабинете 5</w:t>
      </w:r>
      <w:r w:rsidR="007F39B0">
        <w:rPr>
          <w:sz w:val="28"/>
          <w:szCs w:val="28"/>
        </w:rPr>
        <w:t>11</w:t>
      </w:r>
      <w:r>
        <w:rPr>
          <w:sz w:val="28"/>
          <w:szCs w:val="28"/>
        </w:rPr>
        <w:t>.</w:t>
      </w:r>
    </w:p>
    <w:p w:rsidR="008E05A7" w:rsidRPr="00826019" w:rsidRDefault="008E05A7" w:rsidP="008E05A7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Адрес электронной почты: </w:t>
      </w:r>
      <w:r>
        <w:rPr>
          <w:sz w:val="28"/>
          <w:szCs w:val="28"/>
          <w:lang w:val="en-US"/>
        </w:rPr>
        <w:t>invest</w:t>
      </w:r>
      <w:r w:rsidRPr="00826019">
        <w:rPr>
          <w:sz w:val="28"/>
          <w:szCs w:val="28"/>
        </w:rPr>
        <w:t>@kamgov.ru</w:t>
      </w:r>
    </w:p>
    <w:p w:rsidR="008E05A7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Контактный телефон по вопросам предоставления госу</w:t>
      </w:r>
      <w:r w:rsidR="00977800">
        <w:rPr>
          <w:sz w:val="28"/>
          <w:szCs w:val="28"/>
        </w:rPr>
        <w:t>дарственной услуги: (415-2) 42-58</w:t>
      </w:r>
      <w:r w:rsidRPr="00826019">
        <w:rPr>
          <w:sz w:val="28"/>
          <w:szCs w:val="28"/>
        </w:rPr>
        <w:t>-</w:t>
      </w:r>
      <w:r w:rsidR="00977800">
        <w:rPr>
          <w:sz w:val="28"/>
          <w:szCs w:val="28"/>
        </w:rPr>
        <w:t>76</w:t>
      </w:r>
      <w:r w:rsidRPr="00826019">
        <w:rPr>
          <w:sz w:val="28"/>
          <w:szCs w:val="28"/>
        </w:rPr>
        <w:t>.</w:t>
      </w:r>
    </w:p>
    <w:p w:rsidR="008E05A7" w:rsidRPr="00D741D8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741D8">
        <w:rPr>
          <w:sz w:val="28"/>
          <w:szCs w:val="28"/>
        </w:rPr>
        <w:t xml:space="preserve">Агентство осуществляет свою работу по следующему графику: </w:t>
      </w:r>
    </w:p>
    <w:p w:rsidR="008E05A7" w:rsidRPr="00D741D8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741D8">
        <w:rPr>
          <w:sz w:val="28"/>
          <w:szCs w:val="28"/>
        </w:rPr>
        <w:t>Понедельник - четверг: с 9:00 до 18:00;</w:t>
      </w:r>
    </w:p>
    <w:p w:rsidR="008E05A7" w:rsidRPr="00D741D8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741D8">
        <w:rPr>
          <w:sz w:val="28"/>
          <w:szCs w:val="28"/>
        </w:rPr>
        <w:t>Пятница: с 9:00 до 17:00;</w:t>
      </w:r>
    </w:p>
    <w:p w:rsidR="008E05A7" w:rsidRPr="00D741D8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741D8">
        <w:rPr>
          <w:sz w:val="28"/>
          <w:szCs w:val="28"/>
        </w:rPr>
        <w:t>Обеденный перерыв: с 12:</w:t>
      </w:r>
      <w:r w:rsidR="00977800">
        <w:rPr>
          <w:sz w:val="28"/>
          <w:szCs w:val="28"/>
        </w:rPr>
        <w:t>15</w:t>
      </w:r>
      <w:r w:rsidRPr="00D741D8">
        <w:rPr>
          <w:sz w:val="28"/>
          <w:szCs w:val="28"/>
        </w:rPr>
        <w:t xml:space="preserve"> по 1</w:t>
      </w:r>
      <w:r w:rsidR="00977800">
        <w:rPr>
          <w:sz w:val="28"/>
          <w:szCs w:val="28"/>
        </w:rPr>
        <w:t>3</w:t>
      </w:r>
      <w:r w:rsidRPr="00D741D8">
        <w:rPr>
          <w:sz w:val="28"/>
          <w:szCs w:val="28"/>
        </w:rPr>
        <w:t>:</w:t>
      </w:r>
      <w:r w:rsidR="00977800">
        <w:rPr>
          <w:sz w:val="28"/>
          <w:szCs w:val="28"/>
        </w:rPr>
        <w:t>02</w:t>
      </w:r>
      <w:r w:rsidRPr="00D741D8">
        <w:rPr>
          <w:sz w:val="28"/>
          <w:szCs w:val="28"/>
        </w:rPr>
        <w:t>;</w:t>
      </w:r>
    </w:p>
    <w:p w:rsidR="008E05A7" w:rsidRPr="00826019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741D8">
        <w:rPr>
          <w:sz w:val="28"/>
          <w:szCs w:val="28"/>
        </w:rPr>
        <w:t>Субб</w:t>
      </w:r>
      <w:r>
        <w:rPr>
          <w:sz w:val="28"/>
          <w:szCs w:val="28"/>
        </w:rPr>
        <w:t>ота и воскресенье: выходные дни</w:t>
      </w:r>
    </w:p>
    <w:p w:rsidR="008E05A7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C2184">
        <w:rPr>
          <w:sz w:val="28"/>
          <w:szCs w:val="28"/>
        </w:rPr>
        <w:t>1.3.2.</w:t>
      </w:r>
      <w:r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 xml:space="preserve">Информационные материалы </w:t>
      </w:r>
      <w:r>
        <w:rPr>
          <w:sz w:val="28"/>
          <w:szCs w:val="28"/>
        </w:rPr>
        <w:t>Агентства по предоставлению государственной услуги</w:t>
      </w:r>
      <w:r w:rsidRPr="00826019">
        <w:rPr>
          <w:sz w:val="28"/>
          <w:szCs w:val="28"/>
        </w:rPr>
        <w:t xml:space="preserve"> размещаются</w:t>
      </w:r>
      <w:r>
        <w:rPr>
          <w:sz w:val="28"/>
          <w:szCs w:val="28"/>
        </w:rPr>
        <w:t>:</w:t>
      </w:r>
    </w:p>
    <w:p w:rsidR="008E05A7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</w:t>
      </w:r>
      <w:r w:rsidRPr="00826019">
        <w:rPr>
          <w:sz w:val="28"/>
          <w:szCs w:val="28"/>
        </w:rPr>
        <w:t xml:space="preserve"> на официальном сайте исполнительных органов государственной власти Камчатского края в информационно-телекоммуникационной сети «Интернет»: </w:t>
      </w:r>
      <w:r w:rsidRPr="00826019">
        <w:rPr>
          <w:sz w:val="28"/>
          <w:szCs w:val="28"/>
          <w:lang w:val="en-US"/>
        </w:rPr>
        <w:t>www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  <w:lang w:val="en-US"/>
        </w:rPr>
        <w:t>kamgov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  <w:lang w:val="en-US"/>
        </w:rPr>
        <w:t>ru</w:t>
      </w:r>
      <w:r>
        <w:rPr>
          <w:sz w:val="28"/>
          <w:szCs w:val="28"/>
        </w:rPr>
        <w:t xml:space="preserve"> (далее – официальный сайт);</w:t>
      </w:r>
    </w:p>
    <w:p w:rsidR="008E05A7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на </w:t>
      </w:r>
      <w:r w:rsidRPr="00826019">
        <w:rPr>
          <w:sz w:val="28"/>
          <w:szCs w:val="28"/>
        </w:rPr>
        <w:t>информационном стенде, который расположен в месте предос</w:t>
      </w:r>
      <w:r>
        <w:rPr>
          <w:sz w:val="28"/>
          <w:szCs w:val="28"/>
        </w:rPr>
        <w:t>тавления государственной услуги (далее – информационный стенд);</w:t>
      </w:r>
    </w:p>
    <w:p w:rsidR="008E05A7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на Едином портале государственных и муниципальных услуг (функций): </w:t>
      </w:r>
      <w:hyperlink r:id="rId8" w:history="1">
        <w:r w:rsidRPr="00E840B1">
          <w:rPr>
            <w:rStyle w:val="a8"/>
            <w:sz w:val="28"/>
            <w:szCs w:val="28"/>
            <w:lang w:val="en-US"/>
          </w:rPr>
          <w:t>www</w:t>
        </w:r>
        <w:r w:rsidRPr="00E840B1">
          <w:rPr>
            <w:rStyle w:val="a8"/>
            <w:sz w:val="28"/>
            <w:szCs w:val="28"/>
          </w:rPr>
          <w:t>.</w:t>
        </w:r>
        <w:r w:rsidRPr="00E840B1">
          <w:rPr>
            <w:rStyle w:val="a8"/>
            <w:sz w:val="28"/>
            <w:szCs w:val="28"/>
            <w:lang w:val="en-US"/>
          </w:rPr>
          <w:t>gosuslugi</w:t>
        </w:r>
        <w:r w:rsidRPr="00D741D8">
          <w:rPr>
            <w:rStyle w:val="a8"/>
            <w:sz w:val="28"/>
            <w:szCs w:val="28"/>
          </w:rPr>
          <w:t>.</w:t>
        </w:r>
        <w:r w:rsidRPr="00E840B1">
          <w:rPr>
            <w:rStyle w:val="a8"/>
            <w:sz w:val="28"/>
            <w:szCs w:val="28"/>
            <w:lang w:val="en-US"/>
          </w:rPr>
          <w:t>ru</w:t>
        </w:r>
      </w:hyperlink>
      <w:r w:rsidRPr="00D741D8">
        <w:rPr>
          <w:sz w:val="28"/>
          <w:szCs w:val="28"/>
        </w:rPr>
        <w:t xml:space="preserve"> (</w:t>
      </w:r>
      <w:r>
        <w:rPr>
          <w:sz w:val="28"/>
          <w:szCs w:val="28"/>
        </w:rPr>
        <w:t>далее – ЕПГУ) и Портале</w:t>
      </w:r>
      <w:r w:rsidRPr="005376E2">
        <w:t xml:space="preserve"> </w:t>
      </w:r>
      <w:r w:rsidRPr="005376E2">
        <w:rPr>
          <w:sz w:val="28"/>
          <w:szCs w:val="28"/>
        </w:rPr>
        <w:t>государственных и муниципальных услуг</w:t>
      </w:r>
      <w:r>
        <w:rPr>
          <w:sz w:val="28"/>
          <w:szCs w:val="28"/>
        </w:rPr>
        <w:t xml:space="preserve"> Камчатского края</w:t>
      </w:r>
      <w:r w:rsidR="00492592">
        <w:rPr>
          <w:sz w:val="28"/>
          <w:szCs w:val="28"/>
        </w:rPr>
        <w:t>:</w:t>
      </w:r>
      <w:r w:rsidR="00492592" w:rsidRPr="00492592">
        <w:rPr>
          <w:sz w:val="28"/>
          <w:szCs w:val="28"/>
        </w:rPr>
        <w:t xml:space="preserve"> </w:t>
      </w:r>
      <w:hyperlink r:id="rId9" w:history="1">
        <w:r w:rsidR="00492592" w:rsidRPr="00B662D3">
          <w:rPr>
            <w:rStyle w:val="a8"/>
            <w:sz w:val="28"/>
            <w:szCs w:val="28"/>
            <w:lang w:val="en-US"/>
          </w:rPr>
          <w:t>www</w:t>
        </w:r>
        <w:r w:rsidR="00492592" w:rsidRPr="00B662D3">
          <w:rPr>
            <w:rStyle w:val="a8"/>
            <w:sz w:val="28"/>
            <w:szCs w:val="28"/>
          </w:rPr>
          <w:t>.</w:t>
        </w:r>
        <w:r w:rsidR="00492592" w:rsidRPr="00B662D3">
          <w:rPr>
            <w:rStyle w:val="a8"/>
            <w:sz w:val="28"/>
            <w:szCs w:val="28"/>
            <w:lang w:val="en-US"/>
          </w:rPr>
          <w:t>gosuslugi</w:t>
        </w:r>
        <w:r w:rsidR="00492592" w:rsidRPr="00B662D3">
          <w:rPr>
            <w:rStyle w:val="a8"/>
            <w:sz w:val="28"/>
            <w:szCs w:val="28"/>
          </w:rPr>
          <w:t>41.</w:t>
        </w:r>
        <w:r w:rsidR="00492592" w:rsidRPr="00B662D3">
          <w:rPr>
            <w:rStyle w:val="a8"/>
            <w:sz w:val="28"/>
            <w:szCs w:val="28"/>
            <w:lang w:val="en-US"/>
          </w:rPr>
          <w:t>ru</w:t>
        </w:r>
      </w:hyperlink>
      <w:r w:rsidR="00492592" w:rsidRPr="00492592">
        <w:rPr>
          <w:sz w:val="28"/>
          <w:szCs w:val="28"/>
        </w:rPr>
        <w:t xml:space="preserve"> </w:t>
      </w:r>
      <w:r>
        <w:rPr>
          <w:sz w:val="28"/>
          <w:szCs w:val="28"/>
        </w:rPr>
        <w:t>(далее – РПГУ);</w:t>
      </w:r>
    </w:p>
    <w:p w:rsidR="008E05A7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на </w:t>
      </w:r>
      <w:r w:rsidRPr="00DC2184">
        <w:rPr>
          <w:sz w:val="28"/>
          <w:szCs w:val="28"/>
        </w:rPr>
        <w:t>официальном сайте КГКУ «Многофункциональный центр предоставления государственных и муниципальных услуг в Камчатском крае»</w:t>
      </w:r>
      <w:r w:rsidR="00492592" w:rsidRPr="00492592">
        <w:rPr>
          <w:sz w:val="28"/>
          <w:szCs w:val="28"/>
        </w:rPr>
        <w:t>:</w:t>
      </w:r>
      <w:r w:rsidR="00492592" w:rsidRPr="00492592">
        <w:t xml:space="preserve"> </w:t>
      </w:r>
      <w:hyperlink r:id="rId10" w:history="1">
        <w:r w:rsidR="00492592" w:rsidRPr="00B662D3">
          <w:rPr>
            <w:rStyle w:val="a8"/>
            <w:sz w:val="28"/>
            <w:szCs w:val="28"/>
            <w:lang w:val="en-US"/>
          </w:rPr>
          <w:t>www</w:t>
        </w:r>
        <w:r w:rsidR="00492592" w:rsidRPr="00B662D3">
          <w:rPr>
            <w:rStyle w:val="a8"/>
            <w:sz w:val="28"/>
            <w:szCs w:val="28"/>
          </w:rPr>
          <w:t>.</w:t>
        </w:r>
        <w:r w:rsidR="00492592" w:rsidRPr="00B662D3">
          <w:rPr>
            <w:rStyle w:val="a8"/>
            <w:sz w:val="28"/>
            <w:szCs w:val="28"/>
            <w:lang w:val="en-US"/>
          </w:rPr>
          <w:t>portalmfc</w:t>
        </w:r>
        <w:r w:rsidR="00492592" w:rsidRPr="00B662D3">
          <w:rPr>
            <w:rStyle w:val="a8"/>
            <w:sz w:val="28"/>
            <w:szCs w:val="28"/>
          </w:rPr>
          <w:t>.</w:t>
        </w:r>
        <w:r w:rsidR="00492592" w:rsidRPr="00B662D3">
          <w:rPr>
            <w:rStyle w:val="a8"/>
            <w:sz w:val="28"/>
            <w:szCs w:val="28"/>
            <w:lang w:val="en-US"/>
          </w:rPr>
          <w:t>kamgov</w:t>
        </w:r>
        <w:r w:rsidR="00492592" w:rsidRPr="00B662D3">
          <w:rPr>
            <w:rStyle w:val="a8"/>
            <w:sz w:val="28"/>
            <w:szCs w:val="28"/>
          </w:rPr>
          <w:t>.</w:t>
        </w:r>
        <w:r w:rsidR="00492592" w:rsidRPr="00B662D3">
          <w:rPr>
            <w:rStyle w:val="a8"/>
            <w:sz w:val="28"/>
            <w:szCs w:val="28"/>
            <w:lang w:val="en-US"/>
          </w:rPr>
          <w:t>ru</w:t>
        </w:r>
      </w:hyperlink>
      <w:r w:rsidR="00492592">
        <w:rPr>
          <w:sz w:val="28"/>
          <w:szCs w:val="28"/>
        </w:rPr>
        <w:t>;</w:t>
      </w:r>
    </w:p>
    <w:p w:rsidR="008E05A7" w:rsidRPr="002545D7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2545D7">
        <w:rPr>
          <w:sz w:val="28"/>
          <w:szCs w:val="28"/>
        </w:rPr>
        <w:t>1.3.3.</w:t>
      </w:r>
      <w:r w:rsidRPr="002545D7">
        <w:rPr>
          <w:sz w:val="28"/>
          <w:szCs w:val="28"/>
        </w:rPr>
        <w:tab/>
        <w:t>Информация об иных государственных органах, органах местного самоуправления муниципальных образований, иных организациях, участвующих в предоставлении государственной услуги:</w:t>
      </w:r>
    </w:p>
    <w:p w:rsidR="008E05A7" w:rsidRPr="002545D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2545D7">
        <w:rPr>
          <w:sz w:val="28"/>
          <w:szCs w:val="28"/>
        </w:rPr>
        <w:t>1)</w:t>
      </w:r>
      <w:r w:rsidRPr="002545D7">
        <w:rPr>
          <w:sz w:val="28"/>
          <w:szCs w:val="28"/>
        </w:rPr>
        <w:tab/>
        <w:t>Управление Федеральной налоговой службы по Камчатскому краю.</w:t>
      </w:r>
    </w:p>
    <w:p w:rsidR="008E05A7" w:rsidRPr="002545D7" w:rsidRDefault="008E05A7" w:rsidP="008E05A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 xml:space="preserve">Место нахождения и почтовый адрес: 683024, Камчатский край, </w:t>
      </w:r>
      <w:r>
        <w:rPr>
          <w:sz w:val="28"/>
          <w:szCs w:val="28"/>
        </w:rPr>
        <w:br/>
      </w:r>
      <w:r w:rsidRPr="002545D7">
        <w:rPr>
          <w:sz w:val="28"/>
          <w:szCs w:val="28"/>
        </w:rPr>
        <w:t>г. Петропавловск-Камчатский, Рыбаков пр., д. 13а.</w:t>
      </w:r>
    </w:p>
    <w:p w:rsidR="008E05A7" w:rsidRPr="002545D7" w:rsidRDefault="008E05A7" w:rsidP="008E05A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Телефон: (415-2) 23-05-05, факс: (415-2) 26-75-06.</w:t>
      </w:r>
    </w:p>
    <w:p w:rsidR="008E05A7" w:rsidRPr="002545D7" w:rsidRDefault="008E05A7" w:rsidP="008E05A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Сайт: www.nalog.ru/rn41/.</w:t>
      </w:r>
    </w:p>
    <w:p w:rsidR="008E05A7" w:rsidRPr="002545D7" w:rsidRDefault="008E05A7" w:rsidP="008E05A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2)</w:t>
      </w:r>
      <w:r w:rsidRPr="002545D7">
        <w:rPr>
          <w:sz w:val="28"/>
          <w:szCs w:val="28"/>
        </w:rPr>
        <w:tab/>
        <w:t>Управление Федерального казначейства по Камчатскому краю.</w:t>
      </w:r>
    </w:p>
    <w:p w:rsidR="008E05A7" w:rsidRPr="002545D7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 xml:space="preserve">Место нахождения и почтовый адрес: 683003, Камчатский край, </w:t>
      </w:r>
      <w:r>
        <w:rPr>
          <w:sz w:val="28"/>
          <w:szCs w:val="28"/>
        </w:rPr>
        <w:br/>
      </w:r>
      <w:r w:rsidRPr="002545D7">
        <w:rPr>
          <w:sz w:val="28"/>
          <w:szCs w:val="28"/>
        </w:rPr>
        <w:t>г. Петропавловск - Камчатский, ул. Ленинградская, д. 89.</w:t>
      </w:r>
    </w:p>
    <w:p w:rsidR="008E05A7" w:rsidRPr="002545D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Телефон: (415-2) 419-805, факс: (415-2) 419-856.</w:t>
      </w:r>
    </w:p>
    <w:p w:rsidR="008E05A7" w:rsidRPr="002545D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Адрес электронной почты: ufk38@kazna.kamchatka.ru.</w:t>
      </w:r>
    </w:p>
    <w:p w:rsidR="008E05A7" w:rsidRPr="002545D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Сайт: kamchatka.roskazna.ru.</w:t>
      </w:r>
    </w:p>
    <w:p w:rsidR="008E05A7" w:rsidRPr="002545D7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lastRenderedPageBreak/>
        <w:t>3)</w:t>
      </w:r>
      <w:r w:rsidRPr="002545D7">
        <w:rPr>
          <w:sz w:val="28"/>
          <w:szCs w:val="28"/>
        </w:rPr>
        <w:tab/>
        <w:t>Управление Федеральной службы государственной регистрации, кадастра и картографии по Камчатскому краю.</w:t>
      </w:r>
    </w:p>
    <w:p w:rsidR="008E05A7" w:rsidRPr="002545D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 xml:space="preserve">Место нахождения и почтовый адрес: 683024, Камчатский край, </w:t>
      </w:r>
      <w:r w:rsidRPr="002545D7">
        <w:rPr>
          <w:sz w:val="28"/>
          <w:szCs w:val="28"/>
        </w:rPr>
        <w:br/>
        <w:t>г. Петропавловск-Камчатский, переулок Ботанический, д. 4.</w:t>
      </w:r>
    </w:p>
    <w:p w:rsidR="008E05A7" w:rsidRPr="002545D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Телефон/факс: (415-2) 46-70-54.</w:t>
      </w:r>
    </w:p>
    <w:p w:rsidR="008E05A7" w:rsidRPr="002545D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2545D7">
        <w:rPr>
          <w:sz w:val="28"/>
          <w:szCs w:val="28"/>
        </w:rPr>
        <w:t>Адрес электронной почты: 41_upr@rosreestr.ru.</w:t>
      </w:r>
    </w:p>
    <w:p w:rsidR="008E05A7" w:rsidRPr="00E17551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 xml:space="preserve">Сайт: </w:t>
      </w:r>
      <w:r w:rsidR="000A657A">
        <w:rPr>
          <w:sz w:val="28"/>
          <w:szCs w:val="28"/>
          <w:lang w:val="en-US"/>
        </w:rPr>
        <w:t>www</w:t>
      </w:r>
      <w:r w:rsidR="000A657A" w:rsidRPr="00C85200">
        <w:rPr>
          <w:sz w:val="28"/>
          <w:szCs w:val="28"/>
        </w:rPr>
        <w:t>.</w:t>
      </w:r>
      <w:r w:rsidRPr="00E17551">
        <w:rPr>
          <w:sz w:val="28"/>
          <w:szCs w:val="28"/>
          <w:lang w:val="en-US"/>
        </w:rPr>
        <w:t>rosreestr</w:t>
      </w:r>
      <w:r w:rsidRPr="00E17551">
        <w:rPr>
          <w:sz w:val="28"/>
          <w:szCs w:val="28"/>
        </w:rPr>
        <w:t>.</w:t>
      </w:r>
      <w:r w:rsidRPr="00E17551">
        <w:rPr>
          <w:sz w:val="28"/>
          <w:szCs w:val="28"/>
          <w:lang w:val="en-US"/>
        </w:rPr>
        <w:t>ru</w:t>
      </w:r>
      <w:r w:rsidRPr="00E17551">
        <w:rPr>
          <w:sz w:val="28"/>
          <w:szCs w:val="28"/>
        </w:rPr>
        <w:t>.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4)</w:t>
      </w:r>
      <w:r w:rsidRPr="00E17551">
        <w:rPr>
          <w:sz w:val="28"/>
          <w:szCs w:val="28"/>
        </w:rPr>
        <w:tab/>
        <w:t>Федеральное бюджетное учреждение «Государственный региональный центр стандартизации, метрологии и испытаний в Камчатском крае».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Место нахождения и почтовый адрес: 683024, г. Петропавловск-Камчатский, ул. Тельмана, д. 42/3.</w:t>
      </w:r>
    </w:p>
    <w:p w:rsidR="008E05A7" w:rsidRPr="00E17551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Телефон/факс: (415-2) 23-31-06.</w:t>
      </w:r>
    </w:p>
    <w:p w:rsidR="008E05A7" w:rsidRPr="00E17551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Адрес электронной почты: priem@csm41.ru.</w:t>
      </w:r>
    </w:p>
    <w:p w:rsidR="008E05A7" w:rsidRPr="00E17551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Сайт: csm41.ru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Pr="00E17551">
        <w:rPr>
          <w:sz w:val="28"/>
          <w:szCs w:val="28"/>
        </w:rPr>
        <w:t>4.</w:t>
      </w:r>
      <w:r w:rsidRPr="00E17551">
        <w:rPr>
          <w:sz w:val="28"/>
          <w:szCs w:val="28"/>
        </w:rPr>
        <w:tab/>
        <w:t>Порядок получения информации заявителями по вопросам</w:t>
      </w:r>
      <w:r w:rsidRPr="00826019">
        <w:rPr>
          <w:sz w:val="28"/>
          <w:szCs w:val="28"/>
        </w:rPr>
        <w:t xml:space="preserve"> предоставления государственной услуг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1. </w:t>
      </w:r>
      <w:r w:rsidRPr="00826019">
        <w:rPr>
          <w:sz w:val="28"/>
          <w:szCs w:val="28"/>
        </w:rPr>
        <w:t xml:space="preserve">Для получения информации о порядке предоставления государственной услуги заявители обращаютс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>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лично;</w:t>
      </w:r>
    </w:p>
    <w:p w:rsidR="008E05A7" w:rsidRPr="00662D90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в письменном виде (почтой, телеграммой или посредств</w:t>
      </w:r>
      <w:r>
        <w:rPr>
          <w:sz w:val="28"/>
          <w:szCs w:val="28"/>
        </w:rPr>
        <w:t>о</w:t>
      </w:r>
      <w:r w:rsidRPr="00826019">
        <w:rPr>
          <w:sz w:val="28"/>
          <w:szCs w:val="28"/>
        </w:rPr>
        <w:t>м факсимильной связи)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в форме электронного документа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</w:t>
      </w:r>
      <w:r w:rsidRPr="00826019">
        <w:rPr>
          <w:sz w:val="28"/>
          <w:szCs w:val="28"/>
        </w:rPr>
        <w:tab/>
        <w:t>по телефону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5)</w:t>
      </w:r>
      <w:r w:rsidRPr="00826019">
        <w:rPr>
          <w:sz w:val="28"/>
          <w:szCs w:val="28"/>
        </w:rPr>
        <w:tab/>
        <w:t xml:space="preserve">через </w:t>
      </w:r>
      <w:r w:rsidR="000B3309">
        <w:rPr>
          <w:sz w:val="28"/>
          <w:szCs w:val="28"/>
        </w:rPr>
        <w:t>ЕПГУ и</w:t>
      </w:r>
      <w:r w:rsidR="00086F32">
        <w:rPr>
          <w:sz w:val="28"/>
          <w:szCs w:val="28"/>
        </w:rPr>
        <w:t xml:space="preserve"> (или)</w:t>
      </w:r>
      <w:r w:rsidR="000B3309">
        <w:rPr>
          <w:sz w:val="28"/>
          <w:szCs w:val="28"/>
        </w:rPr>
        <w:t xml:space="preserve"> РПГУ</w:t>
      </w:r>
      <w:r w:rsidR="00086F32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2. </w:t>
      </w:r>
      <w:r w:rsidRPr="00826019">
        <w:rPr>
          <w:sz w:val="28"/>
          <w:szCs w:val="28"/>
        </w:rPr>
        <w:t>Информирование заявителей осуществляется в виде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индивидуального информирования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убличного информирования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3. </w:t>
      </w:r>
      <w:r w:rsidRPr="00826019">
        <w:rPr>
          <w:sz w:val="28"/>
          <w:szCs w:val="28"/>
        </w:rPr>
        <w:t>Информирование проводится в форме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устного информирования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исьменного информирования;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4. </w:t>
      </w:r>
      <w:r w:rsidRPr="00826019">
        <w:rPr>
          <w:sz w:val="28"/>
          <w:szCs w:val="28"/>
        </w:rPr>
        <w:t xml:space="preserve">Индивидуальное устное информирование о порядке предоставления государственной услуги осуществляется государственными гражданскими служащими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 xml:space="preserve"> (далее – должностными лицами)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лично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о телефону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ответах на устные обращения (по телефону или лично) должностное лицо подробно и в вежливой форме информирует обратившихся заявителей по интересующим их вопросам. Ответ на телефонный звонок должен содержать информацию о наименовании органа, в который обратился заявитель, должности, фамилии, имени и отчестве должностного лица, принявшего телефонный звонок. При невозможности ответить на поставленный вопрос, заявителю рекомендуется обратиться к другому должностному лицу или ему сообщается телефонный номер, по которому можно получить необходимую информацию, либо предлагается обратиться письменно, в форме электронного документа или назначить другое удобное для заявителя время консультац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 xml:space="preserve">Индивидуальное письменное информирование о порядке предоставления государственной услуги при обращении заявителей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осуществляется путем направления ответов почтовым отправлением и (или) электронной почтой в срок, не превышающий 10 рабочих дней</w:t>
      </w:r>
      <w:r w:rsidR="000B3309">
        <w:rPr>
          <w:sz w:val="28"/>
          <w:szCs w:val="28"/>
        </w:rPr>
        <w:t xml:space="preserve"> с даты регистрации обращения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Pr="00826019">
        <w:rPr>
          <w:sz w:val="28"/>
          <w:szCs w:val="28"/>
        </w:rPr>
        <w:t>.5.</w:t>
      </w:r>
      <w:r w:rsidRPr="00826019">
        <w:rPr>
          <w:sz w:val="28"/>
          <w:szCs w:val="28"/>
        </w:rPr>
        <w:tab/>
        <w:t>Порядок, форма и место размещения информац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убличное информирование заявителей о порядке предоставления государственной услуги осуществляется посредством привлечения средств массовой информации, радио, телевидения, путем размещения информации на официальном сайте, информационном стенде в </w:t>
      </w:r>
      <w:r>
        <w:rPr>
          <w:sz w:val="28"/>
          <w:szCs w:val="28"/>
        </w:rPr>
        <w:t>Агентстве</w:t>
      </w:r>
      <w:r w:rsidRPr="00826019">
        <w:rPr>
          <w:sz w:val="28"/>
          <w:szCs w:val="28"/>
        </w:rPr>
        <w:t>.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414B26">
        <w:rPr>
          <w:sz w:val="28"/>
          <w:szCs w:val="28"/>
        </w:rPr>
        <w:t>1.5.1.</w:t>
      </w:r>
      <w:r>
        <w:rPr>
          <w:sz w:val="28"/>
          <w:szCs w:val="28"/>
        </w:rPr>
        <w:t xml:space="preserve"> На информационном стенде, официальных сайтах Агентства и Многофункционального</w:t>
      </w:r>
      <w:r w:rsidRPr="00414B26">
        <w:rPr>
          <w:sz w:val="28"/>
          <w:szCs w:val="28"/>
        </w:rPr>
        <w:t xml:space="preserve"> центр</w:t>
      </w:r>
      <w:r>
        <w:rPr>
          <w:sz w:val="28"/>
          <w:szCs w:val="28"/>
        </w:rPr>
        <w:t xml:space="preserve">а, ЕПГУ/РПГУ </w:t>
      </w:r>
      <w:r w:rsidRPr="004B08AC">
        <w:rPr>
          <w:sz w:val="28"/>
          <w:szCs w:val="28"/>
        </w:rPr>
        <w:t>размещается следующая информация: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4B08AC">
        <w:rPr>
          <w:sz w:val="28"/>
          <w:szCs w:val="28"/>
        </w:rPr>
        <w:t>1) исчерпывающий перечень документов, необходимых для предоставления государственной услуги, требования к оформлению указанных документов, а также перечень документов, которые заявитель вправе представить по собственной инициативе;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4B08AC">
        <w:rPr>
          <w:sz w:val="28"/>
          <w:szCs w:val="28"/>
        </w:rPr>
        <w:t>2) круг заявителей;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4B08AC">
        <w:rPr>
          <w:sz w:val="28"/>
          <w:szCs w:val="28"/>
        </w:rPr>
        <w:t>3) срок предоставления государственной услуги;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4B08AC">
        <w:rPr>
          <w:sz w:val="28"/>
          <w:szCs w:val="28"/>
        </w:rPr>
        <w:t>4) результаты предоставления государственной услуги, порядок представления документа, являющегося результатом предоставления государственной услуги;</w:t>
      </w:r>
    </w:p>
    <w:p w:rsidR="008E05A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4B08AC">
        <w:rPr>
          <w:sz w:val="28"/>
          <w:szCs w:val="28"/>
        </w:rPr>
        <w:t>5) размер государственной пошлины, взимаемой за предоставление государственной услуги;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) реквизиты для оплаты </w:t>
      </w:r>
      <w:r w:rsidRPr="00E36FB1">
        <w:rPr>
          <w:sz w:val="28"/>
          <w:szCs w:val="28"/>
        </w:rPr>
        <w:t>государственной пошлины</w:t>
      </w:r>
      <w:r>
        <w:rPr>
          <w:sz w:val="28"/>
          <w:szCs w:val="28"/>
        </w:rPr>
        <w:t>;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4B08AC">
        <w:rPr>
          <w:sz w:val="28"/>
          <w:szCs w:val="28"/>
        </w:rPr>
        <w:t>) исчерпывающий перечень оснований для приостановления или отказа в предоставлении государственной услуги;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Pr="004B08AC">
        <w:rPr>
          <w:sz w:val="28"/>
          <w:szCs w:val="28"/>
        </w:rPr>
        <w:t>) о праве заявителя на досудебное (внесудебное) обжалование действий (бездействия) и решений, принятых (осуществляемых) в ходе предоставления государственной услуги;</w:t>
      </w:r>
    </w:p>
    <w:p w:rsidR="008E05A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Pr="004B08AC">
        <w:rPr>
          <w:sz w:val="28"/>
          <w:szCs w:val="28"/>
        </w:rPr>
        <w:t>) формы заявлений (уведомлений, сообщений), используемые при предос</w:t>
      </w:r>
      <w:r>
        <w:rPr>
          <w:sz w:val="28"/>
          <w:szCs w:val="28"/>
        </w:rPr>
        <w:t>тавлении государственной услуги;</w:t>
      </w:r>
    </w:p>
    <w:p w:rsidR="008E05A7" w:rsidRPr="00E36FB1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0</w:t>
      </w:r>
      <w:r w:rsidRPr="00E36FB1">
        <w:rPr>
          <w:sz w:val="28"/>
          <w:szCs w:val="28"/>
        </w:rPr>
        <w:t>)</w:t>
      </w:r>
      <w:r w:rsidRPr="00E36FB1">
        <w:rPr>
          <w:sz w:val="28"/>
          <w:szCs w:val="28"/>
        </w:rPr>
        <w:tab/>
        <w:t>извлечени</w:t>
      </w:r>
      <w:r w:rsidR="000B3309">
        <w:rPr>
          <w:sz w:val="28"/>
          <w:szCs w:val="28"/>
        </w:rPr>
        <w:t>я</w:t>
      </w:r>
      <w:r w:rsidRPr="00E36FB1">
        <w:rPr>
          <w:sz w:val="28"/>
          <w:szCs w:val="28"/>
        </w:rPr>
        <w:t xml:space="preserve"> из нормативных правовых актов Российской Федерации, нормативных правовых актов Камчатского края, регулирующих деятельность по предоставлению государственной услуги;</w:t>
      </w:r>
    </w:p>
    <w:p w:rsidR="008E05A7" w:rsidRPr="004B08AC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1</w:t>
      </w:r>
      <w:r w:rsidRPr="00E36FB1">
        <w:rPr>
          <w:sz w:val="28"/>
          <w:szCs w:val="28"/>
        </w:rPr>
        <w:t>)</w:t>
      </w:r>
      <w:r w:rsidRPr="00E36FB1">
        <w:rPr>
          <w:sz w:val="28"/>
          <w:szCs w:val="28"/>
        </w:rPr>
        <w:tab/>
        <w:t>текст настоящего Административного регламента.</w:t>
      </w:r>
    </w:p>
    <w:p w:rsidR="008E05A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4B08AC">
        <w:rPr>
          <w:sz w:val="28"/>
          <w:szCs w:val="28"/>
        </w:rPr>
        <w:t>Доступ к информации о сроках и порядке предоставления государственной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вление им персональных данных</w:t>
      </w:r>
      <w:r>
        <w:rPr>
          <w:sz w:val="28"/>
          <w:szCs w:val="28"/>
        </w:rPr>
        <w:t>.</w:t>
      </w:r>
    </w:p>
    <w:p w:rsidR="00B97B72" w:rsidRDefault="00B97B72" w:rsidP="008E05A7">
      <w:pPr>
        <w:jc w:val="center"/>
        <w:rPr>
          <w:sz w:val="28"/>
          <w:szCs w:val="28"/>
        </w:rPr>
      </w:pPr>
    </w:p>
    <w:p w:rsidR="008E05A7" w:rsidRDefault="008E05A7" w:rsidP="008E05A7">
      <w:pPr>
        <w:jc w:val="center"/>
        <w:rPr>
          <w:sz w:val="28"/>
          <w:szCs w:val="28"/>
        </w:rPr>
      </w:pPr>
      <w:r w:rsidRPr="00826019">
        <w:rPr>
          <w:sz w:val="28"/>
          <w:szCs w:val="28"/>
        </w:rPr>
        <w:t>2. Стандарт предоставления государственной услуги</w:t>
      </w:r>
    </w:p>
    <w:p w:rsidR="00B97B72" w:rsidRPr="00826019" w:rsidRDefault="00B97B72" w:rsidP="008E05A7">
      <w:pPr>
        <w:jc w:val="center"/>
        <w:rPr>
          <w:sz w:val="28"/>
          <w:szCs w:val="28"/>
        </w:rPr>
      </w:pP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2.1.</w:t>
      </w:r>
      <w:r w:rsidRPr="00826019">
        <w:rPr>
          <w:sz w:val="28"/>
          <w:szCs w:val="28"/>
        </w:rPr>
        <w:tab/>
        <w:t xml:space="preserve">Наименование государственной услуги - </w:t>
      </w:r>
      <w:r w:rsidRPr="00FE4FCC">
        <w:rPr>
          <w:sz w:val="28"/>
          <w:szCs w:val="28"/>
        </w:rPr>
        <w:t>лицензирование деятельности по заготовке, хранению, переработке и реализации лома черных металлов, цветных металлов</w:t>
      </w:r>
      <w:r w:rsidRPr="00826019">
        <w:rPr>
          <w:sz w:val="28"/>
          <w:szCs w:val="28"/>
        </w:rPr>
        <w:t xml:space="preserve"> на территории Камчатского края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2.</w:t>
      </w:r>
      <w:r w:rsidRPr="00826019">
        <w:rPr>
          <w:sz w:val="28"/>
          <w:szCs w:val="28"/>
        </w:rPr>
        <w:tab/>
        <w:t xml:space="preserve">Наименование исполнительного органа государственной власти Камчатского края, предоставляющего государственную услугу – </w:t>
      </w:r>
      <w:r>
        <w:rPr>
          <w:sz w:val="28"/>
          <w:szCs w:val="28"/>
        </w:rPr>
        <w:t xml:space="preserve">Агентство инвестиций и предпринимательства </w:t>
      </w:r>
      <w:r w:rsidRPr="00826019">
        <w:rPr>
          <w:sz w:val="28"/>
          <w:szCs w:val="28"/>
        </w:rPr>
        <w:t>Камчатского края.</w:t>
      </w:r>
    </w:p>
    <w:p w:rsidR="008E05A7" w:rsidRPr="00826019" w:rsidRDefault="008E05A7" w:rsidP="008E05A7">
      <w:pPr>
        <w:widowControl w:val="0"/>
        <w:tabs>
          <w:tab w:val="left" w:pos="0"/>
          <w:tab w:val="left" w:pos="1276"/>
        </w:tabs>
        <w:ind w:firstLine="720"/>
        <w:jc w:val="both"/>
        <w:rPr>
          <w:bCs/>
          <w:sz w:val="28"/>
          <w:szCs w:val="28"/>
        </w:rPr>
      </w:pPr>
      <w:r w:rsidRPr="00826019">
        <w:rPr>
          <w:bCs/>
          <w:sz w:val="28"/>
          <w:szCs w:val="28"/>
        </w:rPr>
        <w:t>2.3.</w:t>
      </w:r>
      <w:r w:rsidRPr="00826019">
        <w:rPr>
          <w:bCs/>
          <w:sz w:val="28"/>
          <w:szCs w:val="28"/>
        </w:rPr>
        <w:tab/>
        <w:t>Конечным результатом предоставления государственной услуги является: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1)</w:t>
      </w:r>
      <w:r w:rsidRPr="00E17551">
        <w:rPr>
          <w:sz w:val="28"/>
          <w:szCs w:val="28"/>
        </w:rPr>
        <w:tab/>
        <w:t>предоставление лицензии;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)</w:t>
      </w:r>
      <w:r w:rsidRPr="00E17551">
        <w:rPr>
          <w:sz w:val="28"/>
          <w:szCs w:val="28"/>
        </w:rPr>
        <w:tab/>
        <w:t>направление мотивированного отказа в предоставлении лицензии;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3)</w:t>
      </w:r>
      <w:r w:rsidRPr="00E17551">
        <w:rPr>
          <w:sz w:val="28"/>
          <w:szCs w:val="28"/>
        </w:rPr>
        <w:tab/>
        <w:t>переоформление лицензии;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4)</w:t>
      </w:r>
      <w:r w:rsidRPr="00E17551">
        <w:rPr>
          <w:sz w:val="28"/>
          <w:szCs w:val="28"/>
        </w:rPr>
        <w:tab/>
        <w:t>направление мотивированного отказа в переоформлении лицензии;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5)</w:t>
      </w:r>
      <w:r w:rsidRPr="00E17551">
        <w:rPr>
          <w:sz w:val="28"/>
          <w:szCs w:val="28"/>
        </w:rPr>
        <w:tab/>
        <w:t>предоставление дубликата лицензии;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6)</w:t>
      </w:r>
      <w:r w:rsidRPr="00E17551">
        <w:rPr>
          <w:sz w:val="28"/>
          <w:szCs w:val="28"/>
        </w:rPr>
        <w:tab/>
        <w:t>предоставление копии лицензии;</w:t>
      </w:r>
    </w:p>
    <w:p w:rsidR="008E05A7" w:rsidRPr="00CA32F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7)</w:t>
      </w:r>
      <w:r w:rsidRPr="00E17551">
        <w:rPr>
          <w:sz w:val="28"/>
          <w:szCs w:val="28"/>
        </w:rPr>
        <w:tab/>
        <w:t xml:space="preserve">предоставление </w:t>
      </w:r>
      <w:r w:rsidR="00CA32F9">
        <w:rPr>
          <w:sz w:val="28"/>
          <w:szCs w:val="28"/>
        </w:rPr>
        <w:t>сведений о конкретной лицензии;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8)</w:t>
      </w:r>
      <w:r w:rsidRPr="00E17551">
        <w:rPr>
          <w:sz w:val="28"/>
          <w:szCs w:val="28"/>
        </w:rPr>
        <w:tab/>
        <w:t>направление справки об отсутствии запрашиваемых сведений;</w:t>
      </w:r>
    </w:p>
    <w:p w:rsidR="008E05A7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9)</w:t>
      </w:r>
      <w:r w:rsidRPr="00E17551">
        <w:rPr>
          <w:sz w:val="28"/>
          <w:szCs w:val="28"/>
        </w:rPr>
        <w:tab/>
        <w:t>прекращение действия лицензии.</w:t>
      </w:r>
    </w:p>
    <w:p w:rsidR="008E05A7" w:rsidRPr="005B0764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3.1. </w:t>
      </w:r>
      <w:r w:rsidRPr="005B0764">
        <w:rPr>
          <w:sz w:val="28"/>
          <w:szCs w:val="28"/>
        </w:rPr>
        <w:t>Заявителю в качестве результата предоставления услуги обеспечивается по его выбору возможность получения:</w:t>
      </w:r>
    </w:p>
    <w:p w:rsidR="008E05A7" w:rsidRPr="005B0764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Pr="005B0764">
        <w:rPr>
          <w:sz w:val="28"/>
          <w:szCs w:val="28"/>
        </w:rPr>
        <w:t>) электронного документа, подписанного уполномоченным должностным лицом с использованием усиленной квалифицированной электронной подписи;</w:t>
      </w:r>
    </w:p>
    <w:p w:rsidR="008E05A7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5B0764">
        <w:rPr>
          <w:sz w:val="28"/>
          <w:szCs w:val="28"/>
        </w:rPr>
        <w:t>) документа на бумажном носителе, подтверждающего содержание электронного документа, направленного</w:t>
      </w:r>
      <w:r>
        <w:rPr>
          <w:sz w:val="28"/>
          <w:szCs w:val="28"/>
        </w:rPr>
        <w:t xml:space="preserve"> Агентством, в многофункциональном центре.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.4.</w:t>
      </w:r>
      <w:r w:rsidRPr="00E17551">
        <w:rPr>
          <w:sz w:val="28"/>
          <w:szCs w:val="28"/>
        </w:rPr>
        <w:tab/>
      </w:r>
      <w:r>
        <w:rPr>
          <w:sz w:val="28"/>
          <w:szCs w:val="28"/>
        </w:rPr>
        <w:t xml:space="preserve"> </w:t>
      </w:r>
      <w:r w:rsidRPr="00E17551">
        <w:rPr>
          <w:sz w:val="28"/>
          <w:szCs w:val="28"/>
        </w:rPr>
        <w:t>Срок предоставления государственной услуги.</w:t>
      </w:r>
    </w:p>
    <w:p w:rsidR="008E05A7" w:rsidRPr="00E17551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.4.1.</w:t>
      </w:r>
      <w:r w:rsidRPr="00E17551">
        <w:rPr>
          <w:sz w:val="28"/>
          <w:szCs w:val="28"/>
        </w:rPr>
        <w:tab/>
        <w:t xml:space="preserve">Срок исполнения государственной услуги при предоставлении лицензии не должен превышать 45 рабочих дней со дня поступления в Агентство оформленного заявления о предоставлении лицензии </w:t>
      </w:r>
      <w:r w:rsidR="00AA54A8">
        <w:rPr>
          <w:sz w:val="28"/>
          <w:szCs w:val="28"/>
        </w:rPr>
        <w:t>и прилагаемых к нему документов в полном объеме.</w:t>
      </w:r>
    </w:p>
    <w:p w:rsidR="008E05A7" w:rsidRPr="00E17551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.4.2.</w:t>
      </w:r>
      <w:r w:rsidRPr="00E17551">
        <w:rPr>
          <w:sz w:val="28"/>
          <w:szCs w:val="28"/>
        </w:rPr>
        <w:tab/>
        <w:t xml:space="preserve">Срок </w:t>
      </w:r>
      <w:r w:rsidR="00CA32F9">
        <w:rPr>
          <w:sz w:val="28"/>
          <w:szCs w:val="28"/>
        </w:rPr>
        <w:t>предоставления</w:t>
      </w:r>
      <w:r w:rsidRPr="00E17551">
        <w:rPr>
          <w:sz w:val="28"/>
          <w:szCs w:val="28"/>
        </w:rPr>
        <w:t xml:space="preserve"> государственной услуги при переоформлении лицензии:</w:t>
      </w:r>
    </w:p>
    <w:p w:rsidR="008E05A7" w:rsidRPr="00E17551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1)</w:t>
      </w:r>
      <w:r w:rsidRPr="00E17551">
        <w:rPr>
          <w:sz w:val="28"/>
          <w:szCs w:val="28"/>
        </w:rPr>
        <w:tab/>
        <w:t>при реорганизации юридического лица в форме преобразования, изменения его наименования, адреса места нахождения, а также в случаях изменения места жительства, имени, фамилии и (в случае, если имеется) отчества индивидуального предпринимателя, реквизитов документа, удостоверяющего его личность, а также прекращение деятельности по одному или нескольким адресам мест осуществления лицензируемого вида деятельности - не должен превышать 10 рабочих дней со дня поступления в Агентство надлежащим образом оформленного заявления о переоформлении лицензии и в полном объеме прилагаемых к нему документов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)</w:t>
      </w:r>
      <w:r w:rsidRPr="00E17551">
        <w:rPr>
          <w:sz w:val="28"/>
          <w:szCs w:val="28"/>
        </w:rPr>
        <w:tab/>
        <w:t xml:space="preserve">при намерении заявителя осуществлять лицензируемый вид деятельности по адресу, не указанному в лицензии - не должен превышать </w:t>
      </w:r>
      <w:r w:rsidR="000E2282">
        <w:rPr>
          <w:sz w:val="28"/>
          <w:szCs w:val="28"/>
        </w:rPr>
        <w:t>45</w:t>
      </w:r>
      <w:r w:rsidRPr="00826019">
        <w:rPr>
          <w:sz w:val="28"/>
          <w:szCs w:val="28"/>
        </w:rPr>
        <w:t xml:space="preserve"> рабочих дней со дня поступления в </w:t>
      </w:r>
      <w:r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>надлежащим образом оформленного заявления о переоформлении лицензии и в полном объеме прилагаемых к нему документов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2.4.3.</w:t>
      </w:r>
      <w:r w:rsidRPr="00826019">
        <w:rPr>
          <w:sz w:val="28"/>
          <w:szCs w:val="28"/>
        </w:rPr>
        <w:tab/>
        <w:t xml:space="preserve">Срок исполнения государственной услуги при предоставлении дубликата лицензии не должен превышать </w:t>
      </w:r>
      <w:r w:rsidR="00D67289">
        <w:rPr>
          <w:sz w:val="28"/>
          <w:szCs w:val="28"/>
        </w:rPr>
        <w:t>6</w:t>
      </w:r>
      <w:r w:rsidRPr="00826019">
        <w:rPr>
          <w:sz w:val="28"/>
          <w:szCs w:val="28"/>
        </w:rPr>
        <w:t xml:space="preserve"> рабочих дней со дня</w:t>
      </w:r>
      <w:r w:rsidRPr="00826019">
        <w:t xml:space="preserve"> </w:t>
      </w:r>
      <w:r w:rsidRPr="00826019">
        <w:rPr>
          <w:sz w:val="28"/>
          <w:szCs w:val="28"/>
        </w:rPr>
        <w:t xml:space="preserve">поступления в </w:t>
      </w:r>
      <w:r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>заявления о предоставлении дубликата лицензии</w:t>
      </w:r>
      <w:r w:rsidR="00B424F1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4.4.</w:t>
      </w:r>
      <w:r w:rsidRPr="00826019">
        <w:rPr>
          <w:sz w:val="28"/>
          <w:szCs w:val="28"/>
        </w:rPr>
        <w:tab/>
        <w:t>Срок исполнения государственной услуги при предоставлении копии лицензии не должен превышать 3 рабочих дней со дня</w:t>
      </w:r>
      <w:r w:rsidRPr="00826019">
        <w:t xml:space="preserve"> </w:t>
      </w:r>
      <w:r w:rsidRPr="00826019">
        <w:rPr>
          <w:sz w:val="28"/>
          <w:szCs w:val="28"/>
        </w:rPr>
        <w:t xml:space="preserve">поступления в </w:t>
      </w:r>
      <w:r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 xml:space="preserve">заявления </w:t>
      </w:r>
      <w:r w:rsidR="00B424F1">
        <w:rPr>
          <w:sz w:val="28"/>
          <w:szCs w:val="28"/>
        </w:rPr>
        <w:t>о предоставлении копии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4.5.</w:t>
      </w:r>
      <w:r w:rsidRPr="00826019">
        <w:rPr>
          <w:sz w:val="28"/>
          <w:szCs w:val="28"/>
        </w:rPr>
        <w:tab/>
        <w:t>Срок исполнения государственной услуги при предоставлении сведений о конкретной лицензии не должен превышать 5 рабочих дней со дня</w:t>
      </w:r>
      <w:r w:rsidRPr="00826019">
        <w:t xml:space="preserve"> </w:t>
      </w:r>
      <w:r w:rsidRPr="00826019">
        <w:rPr>
          <w:sz w:val="28"/>
          <w:szCs w:val="28"/>
        </w:rPr>
        <w:t xml:space="preserve">поступления в </w:t>
      </w:r>
      <w:r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 xml:space="preserve">заявления </w:t>
      </w:r>
      <w:r w:rsidR="00B424F1">
        <w:rPr>
          <w:sz w:val="28"/>
          <w:szCs w:val="28"/>
        </w:rPr>
        <w:t>о предоставлении таких сведений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4.6.</w:t>
      </w:r>
      <w:r w:rsidRPr="00826019">
        <w:rPr>
          <w:sz w:val="28"/>
          <w:szCs w:val="28"/>
        </w:rPr>
        <w:tab/>
        <w:t>Срок исполнения государственной услуги при прекращении действия лицензии не должен превышать 10 рабочих дней со дня</w:t>
      </w:r>
      <w:r w:rsidRPr="00826019">
        <w:t xml:space="preserve"> </w:t>
      </w:r>
      <w:r w:rsidRPr="00826019">
        <w:rPr>
          <w:sz w:val="28"/>
          <w:szCs w:val="28"/>
        </w:rPr>
        <w:t xml:space="preserve">поступления в </w:t>
      </w:r>
      <w:r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>заявления о прекращении лицензируемого вида деятельност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bCs/>
          <w:sz w:val="28"/>
          <w:szCs w:val="28"/>
        </w:rPr>
      </w:pPr>
      <w:r w:rsidRPr="00826019">
        <w:rPr>
          <w:sz w:val="28"/>
          <w:szCs w:val="28"/>
        </w:rPr>
        <w:t>2.5.</w:t>
      </w:r>
      <w:r w:rsidRPr="00826019">
        <w:rPr>
          <w:sz w:val="28"/>
          <w:szCs w:val="28"/>
        </w:rPr>
        <w:tab/>
      </w:r>
      <w:r w:rsidRPr="00826019">
        <w:rPr>
          <w:bCs/>
          <w:sz w:val="28"/>
          <w:szCs w:val="28"/>
        </w:rPr>
        <w:t>Правовые основания для предоставления государственной услуги, с указанием перечня нормативных правовых актов Российской Федерации, Камчатского края, регулирующих отношения, возникающие в связи с предоставлением государственной услуги: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Налоговый кодекс Российской Федерации (часть вторая) от 05.08.2000 № 117-ФЗ (Собрание законодательства Российской Федерации, 07.08.2000, № 32, ст. 3340);</w:t>
      </w:r>
    </w:p>
    <w:p w:rsidR="00CA32F9" w:rsidRDefault="00CA32F9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CA32F9">
        <w:rPr>
          <w:sz w:val="28"/>
          <w:szCs w:val="28"/>
        </w:rPr>
        <w:t>)</w:t>
      </w:r>
      <w:r w:rsidRPr="00CA32F9">
        <w:rPr>
          <w:sz w:val="28"/>
          <w:szCs w:val="28"/>
        </w:rPr>
        <w:tab/>
        <w:t>Федеральный закон от 26.12.2008 № 294-ФЗ «О защите прав юридических лиц и индивидуальных предпринимателей при осуществлении государственного контроля (надзора) и муниципального контроля» (Собрание законодательства Российской Федерации, 29.12.2008, № 52 (ч. 1), ст. 6249);</w:t>
      </w:r>
    </w:p>
    <w:p w:rsidR="00CA32F9" w:rsidRPr="00826019" w:rsidRDefault="00CA32F9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CA32F9">
        <w:rPr>
          <w:sz w:val="28"/>
          <w:szCs w:val="28"/>
        </w:rPr>
        <w:t>)</w:t>
      </w:r>
      <w:r w:rsidRPr="00CA32F9">
        <w:rPr>
          <w:sz w:val="28"/>
          <w:szCs w:val="28"/>
        </w:rPr>
        <w:tab/>
        <w:t>Федеральный закон от 27.07.2010 № 210-ФЗ «Об организации предоставления государственных и муниципальных услуг» (Собрание законодательства Российской Федерации, 02.08.2010, № 31, ст. 4179);</w:t>
      </w:r>
    </w:p>
    <w:p w:rsidR="00CA32F9" w:rsidRDefault="00CA32F9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CA32F9">
        <w:rPr>
          <w:sz w:val="28"/>
          <w:szCs w:val="28"/>
        </w:rPr>
        <w:t>)</w:t>
      </w:r>
      <w:r w:rsidRPr="00CA32F9">
        <w:rPr>
          <w:sz w:val="28"/>
          <w:szCs w:val="28"/>
        </w:rPr>
        <w:tab/>
        <w:t>Федеральный закон от 04.05.2011 № 99-ФЗ «О лицензировании отдельных видов деятельности» (Собрание законодательства Российской Федерации, 09.05.2011, № 19, ст. 2716);</w:t>
      </w:r>
    </w:p>
    <w:p w:rsidR="00CA32F9" w:rsidRPr="00CA32F9" w:rsidRDefault="00CA32F9" w:rsidP="00656E1E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CA32F9">
        <w:rPr>
          <w:sz w:val="28"/>
          <w:szCs w:val="28"/>
        </w:rPr>
        <w:t>)</w:t>
      </w:r>
      <w:r w:rsidRPr="00CA32F9">
        <w:rPr>
          <w:sz w:val="28"/>
          <w:szCs w:val="28"/>
        </w:rPr>
        <w:tab/>
        <w:t xml:space="preserve">Постановление Правительства Российской Федерации от 11.05.2001 </w:t>
      </w:r>
      <w:r w:rsidR="00656E1E">
        <w:rPr>
          <w:sz w:val="28"/>
          <w:szCs w:val="28"/>
        </w:rPr>
        <w:br/>
      </w:r>
      <w:r w:rsidRPr="00CA32F9">
        <w:rPr>
          <w:sz w:val="28"/>
          <w:szCs w:val="28"/>
        </w:rPr>
        <w:t>№ 369 «Об утверждении Правил обращения с ломом и отходами черных металлов и их отчуждения» (Собрание законодательства Российской Федерации, 21.05.2001, № 21, ст. 2083) (далее - Правила обращения с ломом черных металлов);</w:t>
      </w:r>
    </w:p>
    <w:p w:rsidR="00CA32F9" w:rsidRPr="00CA32F9" w:rsidRDefault="00CA32F9" w:rsidP="00CA32F9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Pr="00CA32F9">
        <w:rPr>
          <w:sz w:val="28"/>
          <w:szCs w:val="28"/>
        </w:rPr>
        <w:t>)</w:t>
      </w:r>
      <w:r w:rsidRPr="00CA32F9">
        <w:rPr>
          <w:sz w:val="28"/>
          <w:szCs w:val="28"/>
        </w:rPr>
        <w:tab/>
        <w:t xml:space="preserve">Постановление Правительства Российской Федерации от 11.05.2001 </w:t>
      </w:r>
    </w:p>
    <w:p w:rsidR="00CA32F9" w:rsidRPr="00826019" w:rsidRDefault="00CA32F9" w:rsidP="00656E1E">
      <w:pPr>
        <w:tabs>
          <w:tab w:val="left" w:pos="1134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CA32F9">
        <w:rPr>
          <w:sz w:val="28"/>
          <w:szCs w:val="28"/>
        </w:rPr>
        <w:t>№ 370 «Об утверждении Правил обращения с ломом и отходами цветных металлов и их отчуждения» (Собрание законодательства Российской Федерации, 21.05.2001, № 21, ст. 2084) (далее - Правила обращения с ломом цветных металлов);</w:t>
      </w:r>
    </w:p>
    <w:p w:rsidR="008E05A7" w:rsidRPr="00826019" w:rsidRDefault="00CA32F9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="008E05A7" w:rsidRPr="00826019">
        <w:rPr>
          <w:sz w:val="28"/>
          <w:szCs w:val="28"/>
        </w:rPr>
        <w:t>)</w:t>
      </w:r>
      <w:r w:rsidR="008E05A7" w:rsidRPr="00826019">
        <w:rPr>
          <w:sz w:val="28"/>
          <w:szCs w:val="28"/>
        </w:rPr>
        <w:tab/>
        <w:t xml:space="preserve">Постановление Правительства Российской Федерации от 21.11.2011 </w:t>
      </w:r>
      <w:r w:rsidR="008E05A7">
        <w:rPr>
          <w:sz w:val="28"/>
          <w:szCs w:val="28"/>
        </w:rPr>
        <w:br/>
      </w:r>
      <w:r w:rsidR="008E05A7" w:rsidRPr="00826019">
        <w:rPr>
          <w:sz w:val="28"/>
          <w:szCs w:val="28"/>
        </w:rPr>
        <w:t>№ 957 «Об организации лицензирования отдельных видов деятельности» (Собрание законодательства Российской Федерации, 28.11.2011, № 48, ст. 6931);</w:t>
      </w:r>
    </w:p>
    <w:p w:rsidR="008E05A7" w:rsidRPr="00826019" w:rsidRDefault="00CA32F9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="008E05A7" w:rsidRPr="00826019">
        <w:rPr>
          <w:sz w:val="28"/>
          <w:szCs w:val="28"/>
        </w:rPr>
        <w:t>)</w:t>
      </w:r>
      <w:r w:rsidR="008E05A7" w:rsidRPr="00826019">
        <w:rPr>
          <w:sz w:val="28"/>
          <w:szCs w:val="28"/>
        </w:rPr>
        <w:tab/>
        <w:t xml:space="preserve">Постановление Правительства Российской Федерации от 12.12.2012 </w:t>
      </w:r>
      <w:r w:rsidR="008E05A7">
        <w:rPr>
          <w:sz w:val="28"/>
          <w:szCs w:val="28"/>
        </w:rPr>
        <w:br/>
      </w:r>
      <w:r w:rsidR="008E05A7" w:rsidRPr="00826019">
        <w:rPr>
          <w:sz w:val="28"/>
          <w:szCs w:val="28"/>
        </w:rPr>
        <w:t xml:space="preserve">№ 1287 «О лицензировании деятельности по заготовке, хранению, переработке </w:t>
      </w:r>
      <w:r w:rsidR="008E05A7" w:rsidRPr="00826019">
        <w:rPr>
          <w:sz w:val="28"/>
          <w:szCs w:val="28"/>
        </w:rPr>
        <w:lastRenderedPageBreak/>
        <w:t>и реализации лома черных и цветных металлов» (Собрание законодательства Российской Федерации, 17.12.2012, № 51, ст. 7222)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9)</w:t>
      </w:r>
      <w:r w:rsidRPr="00826019">
        <w:rPr>
          <w:sz w:val="28"/>
          <w:szCs w:val="28"/>
        </w:rPr>
        <w:tab/>
        <w:t>Приказ Министерства экономического развития Российской Федерации от 30.04.2009 № 141 «О реализации положений Федерального закона «О защите прав юридических лиц и индивидуальных предпринимателей при осуществлении государственного контроля (надзора) и муниципального контроля» (Российская газета, № 85, 14.05.2009)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0)</w:t>
      </w:r>
      <w:r w:rsidRPr="00826019">
        <w:rPr>
          <w:sz w:val="28"/>
          <w:szCs w:val="28"/>
        </w:rPr>
        <w:tab/>
      </w:r>
      <w:r w:rsidRPr="00675893">
        <w:rPr>
          <w:sz w:val="28"/>
          <w:szCs w:val="28"/>
        </w:rPr>
        <w:t xml:space="preserve">Закон Камчатского края от 25.12.2013 </w:t>
      </w:r>
      <w:r>
        <w:rPr>
          <w:sz w:val="28"/>
          <w:szCs w:val="28"/>
        </w:rPr>
        <w:t>№</w:t>
      </w:r>
      <w:r w:rsidRPr="00675893">
        <w:rPr>
          <w:sz w:val="28"/>
          <w:szCs w:val="28"/>
        </w:rPr>
        <w:t xml:space="preserve"> 386</w:t>
      </w:r>
      <w:r>
        <w:rPr>
          <w:sz w:val="28"/>
          <w:szCs w:val="28"/>
        </w:rPr>
        <w:t xml:space="preserve"> «</w:t>
      </w:r>
      <w:r w:rsidRPr="00675893">
        <w:rPr>
          <w:sz w:val="28"/>
          <w:szCs w:val="28"/>
        </w:rPr>
        <w:t>Об отдельных вопросах в области обращения с отходами производства и потребления на территории Камчатского края</w:t>
      </w:r>
      <w:r>
        <w:rPr>
          <w:sz w:val="28"/>
          <w:szCs w:val="28"/>
        </w:rPr>
        <w:t>»</w:t>
      </w:r>
      <w:r w:rsidRPr="00826019">
        <w:rPr>
          <w:sz w:val="28"/>
          <w:szCs w:val="28"/>
        </w:rPr>
        <w:t xml:space="preserve"> (Официальные Ведомости, № </w:t>
      </w:r>
      <w:r w:rsidRPr="00675893">
        <w:rPr>
          <w:sz w:val="28"/>
          <w:szCs w:val="28"/>
        </w:rPr>
        <w:t>1-13, 09.01.2014</w:t>
      </w:r>
      <w:r w:rsidRPr="00826019">
        <w:rPr>
          <w:sz w:val="28"/>
          <w:szCs w:val="28"/>
        </w:rPr>
        <w:t>);</w:t>
      </w:r>
    </w:p>
    <w:p w:rsidR="00CA32F9" w:rsidRPr="00CA32F9" w:rsidRDefault="00CA32F9" w:rsidP="00CA32F9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A32F9">
        <w:rPr>
          <w:sz w:val="28"/>
          <w:szCs w:val="28"/>
        </w:rPr>
        <w:t>1</w:t>
      </w:r>
      <w:r>
        <w:rPr>
          <w:sz w:val="28"/>
          <w:szCs w:val="28"/>
        </w:rPr>
        <w:t>1</w:t>
      </w:r>
      <w:r w:rsidRPr="00CA32F9">
        <w:rPr>
          <w:sz w:val="28"/>
          <w:szCs w:val="28"/>
        </w:rPr>
        <w:t>)</w:t>
      </w:r>
      <w:r w:rsidRPr="00CA32F9">
        <w:rPr>
          <w:sz w:val="28"/>
          <w:szCs w:val="28"/>
        </w:rPr>
        <w:tab/>
        <w:t xml:space="preserve">Постановление Правительства Камчатского края от 14.02.2013 </w:t>
      </w:r>
    </w:p>
    <w:p w:rsidR="00CA32F9" w:rsidRPr="00826019" w:rsidRDefault="00CA32F9" w:rsidP="00656E1E">
      <w:pPr>
        <w:tabs>
          <w:tab w:val="left" w:pos="1134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CA32F9">
        <w:rPr>
          <w:sz w:val="28"/>
          <w:szCs w:val="28"/>
        </w:rPr>
        <w:t xml:space="preserve">№ 52-П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Камчатского края, предоставляющих государственные услуги, и их должностных лиц, государственных гражданских служащих исполнительных органов государственной власти Камчатского края, предоставляющих государственные услуги» (Официальные </w:t>
      </w:r>
      <w:r>
        <w:rPr>
          <w:sz w:val="28"/>
          <w:szCs w:val="28"/>
        </w:rPr>
        <w:t>Ведомости, № 32-33, 21.02.2013);</w:t>
      </w:r>
    </w:p>
    <w:p w:rsidR="008E05A7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</w:t>
      </w:r>
      <w:r w:rsidR="00CA32F9">
        <w:rPr>
          <w:sz w:val="28"/>
          <w:szCs w:val="28"/>
        </w:rPr>
        <w:t>2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</w:r>
      <w:r w:rsidRPr="00BC7F0D">
        <w:rPr>
          <w:sz w:val="28"/>
          <w:szCs w:val="28"/>
        </w:rPr>
        <w:t xml:space="preserve">Постановление Правительства Камчатского края от 19.04.2016 </w:t>
      </w:r>
      <w:r>
        <w:rPr>
          <w:sz w:val="28"/>
          <w:szCs w:val="28"/>
        </w:rPr>
        <w:br/>
        <w:t>№</w:t>
      </w:r>
      <w:r w:rsidRPr="00BC7F0D">
        <w:rPr>
          <w:sz w:val="28"/>
          <w:szCs w:val="28"/>
        </w:rPr>
        <w:t xml:space="preserve"> 141-П</w:t>
      </w:r>
      <w:r>
        <w:rPr>
          <w:sz w:val="28"/>
          <w:szCs w:val="28"/>
        </w:rPr>
        <w:t xml:space="preserve"> «</w:t>
      </w:r>
      <w:r w:rsidRPr="00BC7F0D">
        <w:rPr>
          <w:sz w:val="28"/>
          <w:szCs w:val="28"/>
        </w:rPr>
        <w:t>Об утверждении Положения об Агентстве инвестиций и предпринимательства Камчатского края</w:t>
      </w:r>
      <w:r>
        <w:rPr>
          <w:sz w:val="28"/>
          <w:szCs w:val="28"/>
        </w:rPr>
        <w:t>»</w:t>
      </w:r>
      <w:r w:rsidRPr="00826019">
        <w:rPr>
          <w:sz w:val="28"/>
          <w:szCs w:val="28"/>
        </w:rPr>
        <w:t xml:space="preserve"> (Официальные Ведомости, № </w:t>
      </w:r>
      <w:r w:rsidRPr="00BC7F0D">
        <w:rPr>
          <w:sz w:val="28"/>
          <w:szCs w:val="28"/>
        </w:rPr>
        <w:t>74-78, 21.04.2016</w:t>
      </w:r>
      <w:r w:rsidRPr="00826019">
        <w:rPr>
          <w:sz w:val="28"/>
          <w:szCs w:val="28"/>
        </w:rPr>
        <w:t>)</w:t>
      </w:r>
      <w:r w:rsidR="00CA32F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6.</w:t>
      </w:r>
      <w:r w:rsidRPr="00826019">
        <w:rPr>
          <w:sz w:val="28"/>
          <w:szCs w:val="28"/>
        </w:rPr>
        <w:tab/>
        <w:t xml:space="preserve">Для предоставления государственной услуги заявители направляют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заявления и прилагаемые к ним документы: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лично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очтовым отправлением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осредством электронной почты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 в электронном виде через ЕПГУ и (или) РПГУ.</w:t>
      </w:r>
    </w:p>
    <w:p w:rsidR="008E05A7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55D4F">
        <w:rPr>
          <w:sz w:val="28"/>
          <w:szCs w:val="28"/>
        </w:rPr>
        <w:t>Прием заявлений и документов у заявителей (их представителей) на предоставление государственной услуги</w:t>
      </w:r>
      <w:r w:rsidRPr="00855D4F">
        <w:t xml:space="preserve"> </w:t>
      </w:r>
      <w:r w:rsidRPr="00855D4F">
        <w:rPr>
          <w:sz w:val="28"/>
          <w:szCs w:val="28"/>
        </w:rPr>
        <w:t xml:space="preserve">через МФЦ осуществляется в порядке, установленном Правилами организации деятельности многофункциональных центров предоставления государственных и муниципальных услуг, утвержденными </w:t>
      </w:r>
      <w:r>
        <w:rPr>
          <w:sz w:val="28"/>
          <w:szCs w:val="28"/>
        </w:rPr>
        <w:t>п</w:t>
      </w:r>
      <w:r w:rsidRPr="00855D4F">
        <w:rPr>
          <w:sz w:val="28"/>
          <w:szCs w:val="28"/>
        </w:rPr>
        <w:t xml:space="preserve">остановлением Правительства Российской Федерации от 22.12.2012 </w:t>
      </w:r>
      <w:r>
        <w:rPr>
          <w:sz w:val="28"/>
          <w:szCs w:val="28"/>
        </w:rPr>
        <w:t>№</w:t>
      </w:r>
      <w:r w:rsidRPr="00855D4F">
        <w:rPr>
          <w:sz w:val="28"/>
          <w:szCs w:val="28"/>
        </w:rPr>
        <w:t xml:space="preserve"> 1376 </w:t>
      </w:r>
      <w:r>
        <w:rPr>
          <w:sz w:val="28"/>
          <w:szCs w:val="28"/>
        </w:rPr>
        <w:t>«</w:t>
      </w:r>
      <w:r w:rsidRPr="00855D4F">
        <w:rPr>
          <w:sz w:val="28"/>
          <w:szCs w:val="28"/>
        </w:rPr>
        <w:t>Об утверждении Правил организации деятельности многофункциональных центров предоставления государственных и муниципальных услуг</w:t>
      </w:r>
      <w:r>
        <w:rPr>
          <w:sz w:val="28"/>
          <w:szCs w:val="28"/>
        </w:rPr>
        <w:t>».</w:t>
      </w:r>
    </w:p>
    <w:p w:rsidR="008E05A7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57046">
        <w:rPr>
          <w:sz w:val="28"/>
          <w:szCs w:val="28"/>
        </w:rPr>
        <w:t>В случае обращения уполномоченного представителя юридического лица, индивидуального предпринимателя за предоставлением государственной услуги, необходимо предоставить документы, удостоверяющие личность заявителя и документы, подтверждающие его полномочия (доверенность).</w:t>
      </w:r>
    </w:p>
    <w:p w:rsidR="008E05A7" w:rsidRPr="005631D3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7.</w:t>
      </w:r>
      <w:r w:rsidRPr="005631D3">
        <w:t xml:space="preserve"> </w:t>
      </w:r>
      <w:r w:rsidRPr="005631D3">
        <w:rPr>
          <w:sz w:val="28"/>
          <w:szCs w:val="28"/>
        </w:rPr>
        <w:t xml:space="preserve">Формирование </w:t>
      </w:r>
      <w:r>
        <w:rPr>
          <w:sz w:val="28"/>
          <w:szCs w:val="28"/>
        </w:rPr>
        <w:t>заявления</w:t>
      </w:r>
      <w:r w:rsidRPr="005631D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ЕПГУ и (или) РПГУ </w:t>
      </w:r>
      <w:r w:rsidRPr="005631D3">
        <w:rPr>
          <w:sz w:val="28"/>
          <w:szCs w:val="28"/>
        </w:rPr>
        <w:t xml:space="preserve">осуществляется </w:t>
      </w:r>
      <w:r>
        <w:rPr>
          <w:sz w:val="28"/>
          <w:szCs w:val="28"/>
        </w:rPr>
        <w:t xml:space="preserve">заявителем </w:t>
      </w:r>
      <w:r w:rsidRPr="005631D3">
        <w:rPr>
          <w:sz w:val="28"/>
          <w:szCs w:val="28"/>
        </w:rPr>
        <w:t>посредством запол</w:t>
      </w:r>
      <w:r>
        <w:rPr>
          <w:sz w:val="28"/>
          <w:szCs w:val="28"/>
        </w:rPr>
        <w:t xml:space="preserve">нения электронной формы заявления </w:t>
      </w:r>
      <w:r w:rsidRPr="005631D3">
        <w:rPr>
          <w:sz w:val="28"/>
          <w:szCs w:val="28"/>
        </w:rPr>
        <w:t>без необходимости дополнительной подачи з</w:t>
      </w:r>
      <w:r>
        <w:rPr>
          <w:sz w:val="28"/>
          <w:szCs w:val="28"/>
        </w:rPr>
        <w:t>аявления</w:t>
      </w:r>
      <w:r w:rsidRPr="005631D3">
        <w:rPr>
          <w:sz w:val="28"/>
          <w:szCs w:val="28"/>
        </w:rPr>
        <w:t xml:space="preserve"> в какой-либо иной форме.</w:t>
      </w:r>
    </w:p>
    <w:p w:rsidR="008E05A7" w:rsidRPr="005631D3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Pr="005631D3">
        <w:rPr>
          <w:sz w:val="28"/>
          <w:szCs w:val="28"/>
        </w:rPr>
        <w:t>ЕПГУ и (или) РПГУ</w:t>
      </w:r>
      <w:r>
        <w:rPr>
          <w:sz w:val="28"/>
          <w:szCs w:val="28"/>
        </w:rPr>
        <w:t xml:space="preserve"> </w:t>
      </w:r>
      <w:r w:rsidRPr="005631D3">
        <w:rPr>
          <w:sz w:val="28"/>
          <w:szCs w:val="28"/>
        </w:rPr>
        <w:t>размещаются образцы заполнения электронной формы за</w:t>
      </w:r>
      <w:r>
        <w:rPr>
          <w:sz w:val="28"/>
          <w:szCs w:val="28"/>
        </w:rPr>
        <w:t>явления</w:t>
      </w:r>
      <w:r w:rsidRPr="005631D3">
        <w:rPr>
          <w:sz w:val="28"/>
          <w:szCs w:val="28"/>
        </w:rPr>
        <w:t>.</w:t>
      </w:r>
    </w:p>
    <w:p w:rsidR="008E05A7" w:rsidRPr="005631D3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.7.1</w:t>
      </w:r>
      <w:r w:rsidRPr="005631D3">
        <w:rPr>
          <w:sz w:val="28"/>
          <w:szCs w:val="28"/>
        </w:rPr>
        <w:t xml:space="preserve">. Форматно-логическая проверка сформированного </w:t>
      </w:r>
      <w:r>
        <w:rPr>
          <w:sz w:val="28"/>
          <w:szCs w:val="28"/>
        </w:rPr>
        <w:t>заявления</w:t>
      </w:r>
      <w:r w:rsidRPr="005631D3">
        <w:rPr>
          <w:sz w:val="28"/>
          <w:szCs w:val="28"/>
        </w:rPr>
        <w:t xml:space="preserve"> осуществляется автоматически после заполнения заявителем каждого из полей электронной формы </w:t>
      </w:r>
      <w:r>
        <w:rPr>
          <w:sz w:val="28"/>
          <w:szCs w:val="28"/>
        </w:rPr>
        <w:t>заявления</w:t>
      </w:r>
      <w:r w:rsidRPr="005631D3">
        <w:rPr>
          <w:sz w:val="28"/>
          <w:szCs w:val="28"/>
        </w:rPr>
        <w:t xml:space="preserve">. При выявлении некорректно заполненного поля электронной формы </w:t>
      </w:r>
      <w:r>
        <w:rPr>
          <w:sz w:val="28"/>
          <w:szCs w:val="28"/>
        </w:rPr>
        <w:t>заявления</w:t>
      </w:r>
      <w:r w:rsidRPr="005631D3">
        <w:rPr>
          <w:sz w:val="28"/>
          <w:szCs w:val="28"/>
        </w:rPr>
        <w:t xml:space="preserve">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</w:t>
      </w:r>
      <w:r>
        <w:rPr>
          <w:sz w:val="28"/>
          <w:szCs w:val="28"/>
        </w:rPr>
        <w:t>аявления</w:t>
      </w:r>
      <w:r w:rsidRPr="005631D3">
        <w:rPr>
          <w:sz w:val="28"/>
          <w:szCs w:val="28"/>
        </w:rPr>
        <w:t>.</w:t>
      </w:r>
    </w:p>
    <w:p w:rsidR="008E05A7" w:rsidRPr="002B130B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8. </w:t>
      </w:r>
      <w:r w:rsidRPr="002B130B">
        <w:rPr>
          <w:sz w:val="28"/>
          <w:szCs w:val="28"/>
        </w:rPr>
        <w:t xml:space="preserve">В целях предоставления государственной услуги осуществляется прием заявителей по предварительной записи. </w:t>
      </w:r>
    </w:p>
    <w:p w:rsidR="008E05A7" w:rsidRPr="002B130B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B130B">
        <w:rPr>
          <w:sz w:val="28"/>
          <w:szCs w:val="28"/>
        </w:rPr>
        <w:t xml:space="preserve">Запись на прием проводится посредством </w:t>
      </w:r>
      <w:r>
        <w:rPr>
          <w:sz w:val="28"/>
          <w:szCs w:val="28"/>
        </w:rPr>
        <w:t>ЕПГУ и (или)</w:t>
      </w:r>
      <w:r w:rsidRPr="002B130B">
        <w:rPr>
          <w:sz w:val="28"/>
          <w:szCs w:val="28"/>
        </w:rPr>
        <w:t xml:space="preserve"> </w:t>
      </w:r>
      <w:r>
        <w:rPr>
          <w:sz w:val="28"/>
          <w:szCs w:val="28"/>
        </w:rPr>
        <w:t>РПГУ.</w:t>
      </w:r>
    </w:p>
    <w:p w:rsidR="008E05A7" w:rsidRPr="002B130B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B130B">
        <w:rPr>
          <w:sz w:val="28"/>
          <w:szCs w:val="28"/>
        </w:rPr>
        <w:t xml:space="preserve">Заявителю предоставляется возможность записи в любые свободные для приема дату и время в пределах установленного в </w:t>
      </w:r>
      <w:r>
        <w:rPr>
          <w:sz w:val="28"/>
          <w:szCs w:val="28"/>
        </w:rPr>
        <w:t>Агентстве</w:t>
      </w:r>
      <w:r w:rsidRPr="002B130B">
        <w:rPr>
          <w:sz w:val="28"/>
          <w:szCs w:val="28"/>
        </w:rPr>
        <w:t xml:space="preserve"> графика приема заявителей.</w:t>
      </w:r>
    </w:p>
    <w:p w:rsidR="008E05A7" w:rsidRPr="00826019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гентство</w:t>
      </w:r>
      <w:r w:rsidRPr="002B130B">
        <w:rPr>
          <w:sz w:val="28"/>
          <w:szCs w:val="28"/>
        </w:rPr>
        <w:t xml:space="preserve"> не вправе требовать от заявителя совершения иных действий, кроме прохождения идентификации и аутентификации в соответствии с нормативными правовыми актами Российской Федерации, указания цели приема, а также предоставления сведений, необходимых для расчета длительности временного интервала, который необходимо забронировать для приема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9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  <w:t xml:space="preserve">Для </w:t>
      </w:r>
      <w:r>
        <w:rPr>
          <w:sz w:val="28"/>
          <w:szCs w:val="28"/>
        </w:rPr>
        <w:t>получения</w:t>
      </w:r>
      <w:r w:rsidRPr="00826019">
        <w:rPr>
          <w:sz w:val="28"/>
          <w:szCs w:val="28"/>
        </w:rPr>
        <w:t xml:space="preserve"> лицензии заявитель </w:t>
      </w:r>
      <w:r>
        <w:rPr>
          <w:sz w:val="28"/>
          <w:szCs w:val="28"/>
        </w:rPr>
        <w:t xml:space="preserve">предоставляет </w:t>
      </w:r>
      <w:r w:rsidRPr="00826019">
        <w:rPr>
          <w:sz w:val="28"/>
          <w:szCs w:val="28"/>
        </w:rPr>
        <w:t>следующие документы: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заявление о предоставлении лицензии по форме, установленной в Приложении № 1 к настоящему Административному регламенту, либо в произвольной форме</w:t>
      </w:r>
      <w:r w:rsidRPr="00826019">
        <w:t xml:space="preserve"> </w:t>
      </w:r>
      <w:r w:rsidR="00B97B72">
        <w:rPr>
          <w:sz w:val="28"/>
          <w:szCs w:val="28"/>
        </w:rPr>
        <w:t xml:space="preserve">в соответствии со статьей </w:t>
      </w:r>
      <w:r w:rsidRPr="00826019">
        <w:rPr>
          <w:sz w:val="28"/>
          <w:szCs w:val="28"/>
        </w:rPr>
        <w:t>13 Федерального закона от 04.05.2011 № 99-ФЗ «О лицензировании отдельных видов деятельности», которое подписывается руководителем постоянно действующего исполнительного органа юридического лица или иным</w:t>
      </w:r>
      <w:r w:rsidR="000B3309">
        <w:rPr>
          <w:sz w:val="28"/>
          <w:szCs w:val="28"/>
        </w:rPr>
        <w:t xml:space="preserve"> лицом,</w:t>
      </w:r>
      <w:r w:rsidRPr="00826019">
        <w:rPr>
          <w:sz w:val="28"/>
          <w:szCs w:val="28"/>
        </w:rPr>
        <w:t xml:space="preserve"> имеющим право действовать от имени этого юридического лица либо индивидуальным предпринимателем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копии документов, подтверждающих наличие у заявителя необходимых для осуществления лицензируемой деятельности и принадлежащих ему на праве собственности или ином законном основании земельных участков, зданий, строений, сооружений и помещений (единой обособленной части зданий, строений, сооружений и помещений), права на которые не зарегистрированы в Едином государственном реестре прав на недвижимое имущество и сделок с ним (в случае, если такие права зарегистрированы в указанном реестре, представляются сведения об этих земельных участках, зданиях, строениях, сооружениях и помещениях)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копии документов, подтверждающих наличие у заявителя принадлежащих ему на праве собственности или ином законном основании технических средств, оборудования и технической документации, используемых для осуществления лицензируемой деятельности;</w:t>
      </w:r>
    </w:p>
    <w:p w:rsidR="008E05A7" w:rsidRPr="00334CC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334CC9">
        <w:rPr>
          <w:sz w:val="28"/>
          <w:szCs w:val="28"/>
        </w:rPr>
        <w:t>)</w:t>
      </w:r>
      <w:r w:rsidRPr="00334CC9">
        <w:rPr>
          <w:sz w:val="28"/>
          <w:szCs w:val="28"/>
        </w:rPr>
        <w:tab/>
        <w:t xml:space="preserve">копии документов, подтверждающих квалификацию работников, заключивших с заявителем трудовые договоры в соответствии с требованиями Правил обращения с ломом черных металлов и Правил обращения с ломом </w:t>
      </w:r>
      <w:r w:rsidRPr="00334CC9">
        <w:rPr>
          <w:sz w:val="28"/>
          <w:szCs w:val="28"/>
        </w:rPr>
        <w:lastRenderedPageBreak/>
        <w:t>цветных металлов. В минимальный штат, имеющих соответствующую квалификацию работников входят: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а) </w:t>
      </w:r>
      <w:r w:rsidRPr="00826019">
        <w:rPr>
          <w:sz w:val="28"/>
          <w:szCs w:val="28"/>
        </w:rPr>
        <w:tab/>
        <w:t>контролер лома и отходов металла 2 разряда - на каждом объекте по приему лома и отходов металлов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б) </w:t>
      </w:r>
      <w:r w:rsidRPr="00826019">
        <w:rPr>
          <w:sz w:val="28"/>
          <w:szCs w:val="28"/>
        </w:rPr>
        <w:tab/>
        <w:t>прессовщик лома и отходов металла 1 разряда - не менее чем на одном из объектов по приему лома и отходов металлов в пределах Камчатского края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копии документов о назначении ответственных лиц за проведение радиационного контроля лома и отходов и контроля лома и отходов на взрывобезопасность, утвержденных руководителем организации - соискателем лицензии в соответствии с требованиями Правил обращения с ломом черных металлов и Правил обращения с ломом цветных металлов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опись прилагаемых документов по форме, установленной в Приложении № 4 к настоящему Административному регламенту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заявлении о предоставлении лицензии заявитель может указать просьбу о направлении ему в электронной форме информации по вопросам лицензирования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10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  <w:t xml:space="preserve">Для переоформления лицензии заявитель </w:t>
      </w:r>
      <w:r>
        <w:rPr>
          <w:sz w:val="28"/>
          <w:szCs w:val="28"/>
        </w:rPr>
        <w:t>предоставляет</w:t>
      </w:r>
      <w:r w:rsidRPr="00826019">
        <w:rPr>
          <w:sz w:val="28"/>
          <w:szCs w:val="28"/>
        </w:rPr>
        <w:t xml:space="preserve">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ледующие документы: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57046">
        <w:rPr>
          <w:sz w:val="28"/>
          <w:szCs w:val="28"/>
        </w:rPr>
        <w:t>1)</w:t>
      </w:r>
      <w:r w:rsidRPr="00F57046">
        <w:rPr>
          <w:sz w:val="28"/>
          <w:szCs w:val="28"/>
        </w:rPr>
        <w:tab/>
        <w:t>заявление о переоформлении лицензии с указанием реквизитов документа, подтверждающего уплату государственной пошлины по форме,</w:t>
      </w:r>
      <w:r w:rsidRPr="00826019">
        <w:rPr>
          <w:sz w:val="28"/>
          <w:szCs w:val="28"/>
        </w:rPr>
        <w:t xml:space="preserve"> установленной в Приложении № 2 (для юридических лиц) и Приложении </w:t>
      </w:r>
      <w:r>
        <w:rPr>
          <w:sz w:val="28"/>
          <w:szCs w:val="28"/>
        </w:rPr>
        <w:br/>
      </w:r>
      <w:r w:rsidRPr="00826019">
        <w:rPr>
          <w:sz w:val="28"/>
          <w:szCs w:val="28"/>
        </w:rPr>
        <w:t>№ 3 (для индивидуальных предпринимателей) к настоящему Административному регламенту, либо в произвольной форме</w:t>
      </w:r>
      <w:r w:rsidRPr="00826019">
        <w:t xml:space="preserve"> </w:t>
      </w:r>
      <w:r w:rsidR="00B97B72">
        <w:rPr>
          <w:sz w:val="28"/>
          <w:szCs w:val="28"/>
        </w:rPr>
        <w:t>в соответствии со статьей</w:t>
      </w:r>
      <w:r w:rsidRPr="00826019">
        <w:rPr>
          <w:sz w:val="28"/>
          <w:szCs w:val="28"/>
        </w:rPr>
        <w:t xml:space="preserve"> 18 Федерального закона от 04.05.2011 № 99-ФЗ «О лицензировании отдельных видов деятельности»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оригинал действующей лицензии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опись прилагаемых документов по форме, установленной в Приложении № 4 к настоящему Административному регламенту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реорганизации юридического лица в форме преобразования в заявлении о переоформлении лицензии указываются новые сведения о лицензиате или его правопреемнике и данные документа, подтверждающего факт внесения соответствующих изменений в Единый государственный реестр юридических лиц. Заявление о переоформлении лицензии и прилагаемые к нему документы предоставляютс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е позднее чем через 15 рабочих дней со дня внесения соответствующих изменений в Единый государственный реестр юридических лиц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реорганизации юридических лиц в форме слияния </w:t>
      </w:r>
      <w:r w:rsidRPr="00E17551">
        <w:rPr>
          <w:sz w:val="28"/>
          <w:szCs w:val="28"/>
        </w:rPr>
        <w:t xml:space="preserve">переоформление лицензии допускается только при условии наличия у каждого участвующего в слиянии юридического лица, на дату государственной </w:t>
      </w:r>
      <w:r w:rsidRPr="00826019">
        <w:rPr>
          <w:sz w:val="28"/>
          <w:szCs w:val="28"/>
        </w:rPr>
        <w:t>регистрации правопреемника реорганизованных юридических лиц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лицензии на один и тот же вид деятельности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и намерении лицензиата осуществлять лицензируемую деятельность по новому адресу, а также выполнять не указанные в лицензии работы, составляющие лицензируемый вид деятельности, лицензиат в заявлении о переоформлении лицензии указывает новые адрес и вид работ, а также сведения, </w:t>
      </w:r>
      <w:r w:rsidRPr="00826019">
        <w:rPr>
          <w:sz w:val="28"/>
          <w:szCs w:val="28"/>
        </w:rPr>
        <w:lastRenderedPageBreak/>
        <w:t>подтверждающие соответствие лицензиата лицензионным требованиям, установленны</w:t>
      </w:r>
      <w:r w:rsidR="00B97B72">
        <w:rPr>
          <w:sz w:val="28"/>
          <w:szCs w:val="28"/>
        </w:rPr>
        <w:t>м пунктом</w:t>
      </w:r>
      <w:r w:rsidRPr="00826019">
        <w:rPr>
          <w:sz w:val="28"/>
          <w:szCs w:val="28"/>
        </w:rPr>
        <w:t xml:space="preserve"> 5 Положения о лицензировании деятельности по заготовке, хранению, переработке и реализации лома черных металлов, цветных металлов, утвержденного постановлением Правитель</w:t>
      </w:r>
      <w:r>
        <w:rPr>
          <w:sz w:val="28"/>
          <w:szCs w:val="28"/>
        </w:rPr>
        <w:t>ства Российской Федерации от 12.12.2012</w:t>
      </w:r>
      <w:r w:rsidRPr="00826019">
        <w:rPr>
          <w:sz w:val="28"/>
          <w:szCs w:val="28"/>
        </w:rPr>
        <w:t xml:space="preserve"> № 1287 «О лицензировании деятельности по заготовке, хранению, переработке и реализации лома черных и цветных металлов»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екращения деятельности по одному адресу или нескольким адресам мест ее осуществления, указанным в лицензии, в заявлении о переоформлении лицензии указываются адреса, по которым прекращена деятельность, и дата, с которой фактически она прекращена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изменения наименования юридического лица или места его нахождения, а также в случае изменения места жительства, фамилии, имени и (в случае, если имеется) отчества индивидуального предпринимателя, реквизитов документа, удостоверяющего его личность, в заявлении о переоформлении лицензии указываются новые сведения о лицензиате и данные документа, подтверждающего факт внесения соответствующих изменений в Единый государственный реестр юридических лиц (для лицензиата - юридического лица), в Единый государственный реестр индивидуальных предпринимателей (для лицензиата - индивидуального предпринимателя)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11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  <w:t xml:space="preserve">Для получения дубликата лицензии заявитель </w:t>
      </w:r>
      <w:r>
        <w:rPr>
          <w:sz w:val="28"/>
          <w:szCs w:val="28"/>
        </w:rPr>
        <w:t>предоставляет</w:t>
      </w:r>
      <w:r w:rsidRPr="00826019">
        <w:rPr>
          <w:sz w:val="28"/>
          <w:szCs w:val="28"/>
        </w:rPr>
        <w:t xml:space="preserve">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ледующие документы: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57046">
        <w:rPr>
          <w:sz w:val="28"/>
          <w:szCs w:val="28"/>
        </w:rPr>
        <w:t>1)</w:t>
      </w:r>
      <w:r w:rsidRPr="00F57046">
        <w:rPr>
          <w:sz w:val="28"/>
          <w:szCs w:val="28"/>
        </w:rPr>
        <w:tab/>
        <w:t>заявление о предоставлении дубликата лицензии с указанием реквизитов документа, подтверждающего уплату государственной пошлины за предоставление такого дубликата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испорченный бланк лицензии (при наличии)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12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  <w:t xml:space="preserve">Для получения копии лицензии заявитель </w:t>
      </w:r>
      <w:r>
        <w:rPr>
          <w:sz w:val="28"/>
          <w:szCs w:val="28"/>
        </w:rPr>
        <w:t>предоставляет</w:t>
      </w:r>
      <w:r w:rsidRPr="00826019">
        <w:rPr>
          <w:sz w:val="28"/>
          <w:szCs w:val="28"/>
        </w:rPr>
        <w:t xml:space="preserve">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заявление о предоставлении копии лицензии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13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  <w:t xml:space="preserve">Для получения сведений о конкретной лицензии заявитель </w:t>
      </w:r>
      <w:r>
        <w:rPr>
          <w:sz w:val="28"/>
          <w:szCs w:val="28"/>
        </w:rPr>
        <w:t>предоставляет</w:t>
      </w:r>
      <w:r w:rsidRPr="00826019">
        <w:rPr>
          <w:sz w:val="28"/>
          <w:szCs w:val="28"/>
        </w:rPr>
        <w:t xml:space="preserve">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заявление о предоставлении таких сведений.</w:t>
      </w:r>
    </w:p>
    <w:p w:rsidR="008E05A7" w:rsidRPr="00334CC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14</w:t>
      </w:r>
      <w:r w:rsidRPr="00334CC9">
        <w:rPr>
          <w:sz w:val="28"/>
          <w:szCs w:val="28"/>
        </w:rPr>
        <w:t>.</w:t>
      </w:r>
      <w:r w:rsidRPr="00334CC9">
        <w:rPr>
          <w:sz w:val="28"/>
          <w:szCs w:val="28"/>
        </w:rPr>
        <w:tab/>
        <w:t>Для прекращения действия лицензии, в случае прекращения лицензиатом лицензируемого вида деятельности</w:t>
      </w:r>
      <w:r>
        <w:rPr>
          <w:sz w:val="28"/>
          <w:szCs w:val="28"/>
        </w:rPr>
        <w:t>,</w:t>
      </w:r>
      <w:r w:rsidRPr="00334CC9">
        <w:rPr>
          <w:sz w:val="28"/>
          <w:szCs w:val="28"/>
        </w:rPr>
        <w:t xml:space="preserve"> заявитель </w:t>
      </w:r>
      <w:r>
        <w:rPr>
          <w:sz w:val="28"/>
          <w:szCs w:val="28"/>
        </w:rPr>
        <w:t>предоставляет</w:t>
      </w:r>
      <w:r w:rsidRPr="00826019">
        <w:rPr>
          <w:sz w:val="28"/>
          <w:szCs w:val="28"/>
        </w:rPr>
        <w:t xml:space="preserve"> </w:t>
      </w:r>
      <w:r w:rsidRPr="00334CC9">
        <w:rPr>
          <w:sz w:val="28"/>
          <w:szCs w:val="28"/>
        </w:rPr>
        <w:t xml:space="preserve">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</w:t>
      </w:r>
      <w:r w:rsidRPr="00334CC9">
        <w:rPr>
          <w:sz w:val="28"/>
          <w:szCs w:val="28"/>
        </w:rPr>
        <w:t>заявление о прекращении лицензируемого вида деятельности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15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  <w:t xml:space="preserve">Документы, находящиеся в распоряжении органов, предоставляющих государственные услуги, подлежат получению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в рамках межведомственного информационного взаимодействия. К таким документам относятся:</w:t>
      </w:r>
    </w:p>
    <w:p w:rsidR="008E05A7" w:rsidRPr="00660560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документы, свидетельствующие о поверке средств измерений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пройденной в территориальном органе Федерального агентства по техническому </w:t>
      </w:r>
      <w:r w:rsidRPr="00660560">
        <w:rPr>
          <w:sz w:val="28"/>
          <w:szCs w:val="28"/>
        </w:rPr>
        <w:t>регулированию и метрологии - свидетельства о поверке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660560">
        <w:rPr>
          <w:sz w:val="28"/>
          <w:szCs w:val="28"/>
        </w:rPr>
        <w:t>)</w:t>
      </w:r>
      <w:r w:rsidRPr="00660560">
        <w:rPr>
          <w:sz w:val="28"/>
          <w:szCs w:val="28"/>
        </w:rPr>
        <w:tab/>
        <w:t>документы, подтверждающие наличие у соискателя лицензии необходимых для осуществления лицензируемой деятельности и принадлежащих ему на праве собственности или ином законном основании земельных участков, зданий, строений,</w:t>
      </w:r>
      <w:r w:rsidRPr="00826019">
        <w:rPr>
          <w:sz w:val="28"/>
          <w:szCs w:val="28"/>
        </w:rPr>
        <w:t xml:space="preserve"> сооружений и помещений (единой обособленной части зданий, строений, сооружений и помещений), права на которые зарегистрированы в Едином государственном реестре прав на </w:t>
      </w:r>
      <w:r w:rsidRPr="00826019">
        <w:rPr>
          <w:sz w:val="28"/>
          <w:szCs w:val="28"/>
        </w:rPr>
        <w:lastRenderedPageBreak/>
        <w:t>недвижимое имущество и сделок с ним - выписки из Единого государственного реестра прав на недвижимое имущество и сделок с ним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документы, подтверждающие уплату государственной пошлины – платежное поручение с отметкой банка или органа Федерального казначейства (иного органа, осуществляющего открытие и ведение счетов) при безналичной форме оплаты или квитанция установленной формы, выдаваемой плательщику банком или почтовым отделением при наличной форме оплаты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документы, подтверждающие регистрацию заявителя в Едином государственном реестре юридических лиц (Едином государственном реестре индивидуальных предпринимателей) - выписки из Единого государственного реестра юридических лиц, выписки из Единого государственного реестра индивидуальных предпринимателей.</w:t>
      </w:r>
    </w:p>
    <w:p w:rsidR="008E05A7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итель вправе представить документы и информацию, указанные в </w:t>
      </w:r>
      <w:r>
        <w:rPr>
          <w:sz w:val="28"/>
          <w:szCs w:val="28"/>
        </w:rPr>
        <w:t>части</w:t>
      </w:r>
      <w:r w:rsidRPr="00826019">
        <w:rPr>
          <w:sz w:val="28"/>
          <w:szCs w:val="28"/>
        </w:rPr>
        <w:t xml:space="preserve"> 2.</w:t>
      </w:r>
      <w:r>
        <w:rPr>
          <w:sz w:val="28"/>
          <w:szCs w:val="28"/>
        </w:rPr>
        <w:t>15</w:t>
      </w:r>
      <w:r w:rsidRPr="00826019">
        <w:rPr>
          <w:sz w:val="28"/>
          <w:szCs w:val="28"/>
        </w:rPr>
        <w:t xml:space="preserve">. настоящего Административного регламента,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по собственной инициативе. Также заявитель может дополнительно представить иные документы, которые, по его мнению, имеют значение для принятия решения при предоставлении государственной услуги.</w:t>
      </w:r>
    </w:p>
    <w:p w:rsidR="007418F3" w:rsidRPr="00826019" w:rsidRDefault="007418F3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418F3">
        <w:rPr>
          <w:sz w:val="28"/>
          <w:szCs w:val="28"/>
        </w:rPr>
        <w:t>Для получения документов, свидетельствующих о поверке средств измерений, заявитель может обратиться в любой территориальный орган Федерального агентства по техническому регулированию и метрологии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16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  <w:t>Должностное лицо не вправе требовать от заявителя: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едо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государственной услуги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предоставления документов и информации, которые находятся в распоряжении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, иных органов государственной власти, за исключением документов, указанных в части 6 статьи 7 Федерального закона от 27.07.2010 № 210-ФЗ «Об организации предоставления государственных и муниципальных услуг».</w:t>
      </w:r>
    </w:p>
    <w:p w:rsidR="008E05A7" w:rsidRPr="004F453D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17. </w:t>
      </w:r>
      <w:r w:rsidRPr="004F453D">
        <w:rPr>
          <w:sz w:val="28"/>
          <w:szCs w:val="28"/>
        </w:rPr>
        <w:t>При направлении заявления по форме электронного документа через ЕПГУ и</w:t>
      </w:r>
      <w:r>
        <w:rPr>
          <w:sz w:val="28"/>
          <w:szCs w:val="28"/>
        </w:rPr>
        <w:t xml:space="preserve"> </w:t>
      </w:r>
      <w:r w:rsidRPr="004F453D">
        <w:rPr>
          <w:sz w:val="28"/>
          <w:szCs w:val="28"/>
        </w:rPr>
        <w:t xml:space="preserve">(или) РПГУ, путем заполнения соответствующей формы заявления, </w:t>
      </w:r>
      <w:r w:rsidRPr="002E5C83">
        <w:rPr>
          <w:sz w:val="28"/>
          <w:szCs w:val="28"/>
        </w:rPr>
        <w:t>заявитель (его представитель) обязан предоставить в Агентство оригиналы документов, указанных в частях 2.</w:t>
      </w:r>
      <w:r>
        <w:rPr>
          <w:sz w:val="28"/>
          <w:szCs w:val="28"/>
        </w:rPr>
        <w:t>9. - 2.14</w:t>
      </w:r>
      <w:r w:rsidRPr="002E5C83">
        <w:rPr>
          <w:sz w:val="28"/>
          <w:szCs w:val="28"/>
        </w:rPr>
        <w:t xml:space="preserve">. настоящего Административного регламента, в срок не превышающий </w:t>
      </w:r>
      <w:r>
        <w:rPr>
          <w:sz w:val="28"/>
          <w:szCs w:val="28"/>
        </w:rPr>
        <w:t>7 рабочих дней</w:t>
      </w:r>
      <w:r w:rsidRPr="002E5C83">
        <w:rPr>
          <w:sz w:val="28"/>
          <w:szCs w:val="28"/>
        </w:rPr>
        <w:t xml:space="preserve"> со дня регистрации заявления в Агентстве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F453D">
        <w:rPr>
          <w:sz w:val="28"/>
          <w:szCs w:val="28"/>
        </w:rPr>
        <w:t>Электронное уведомление о регистрации заявления заявителя (его представителя), поданного по форме электронного документа через ЕПГУ и</w:t>
      </w:r>
      <w:r>
        <w:rPr>
          <w:sz w:val="28"/>
          <w:szCs w:val="28"/>
        </w:rPr>
        <w:t xml:space="preserve"> </w:t>
      </w:r>
      <w:r w:rsidRPr="004F453D">
        <w:rPr>
          <w:sz w:val="28"/>
          <w:szCs w:val="28"/>
        </w:rPr>
        <w:t xml:space="preserve">(или) РПГУ, с указанием даты предоставления в </w:t>
      </w:r>
      <w:r>
        <w:rPr>
          <w:sz w:val="28"/>
          <w:szCs w:val="28"/>
        </w:rPr>
        <w:t>Агентство</w:t>
      </w:r>
      <w:r w:rsidRPr="004F453D">
        <w:rPr>
          <w:sz w:val="28"/>
          <w:szCs w:val="28"/>
        </w:rPr>
        <w:t xml:space="preserve"> оригиналов документов, указанных в частях 2.</w:t>
      </w:r>
      <w:r>
        <w:rPr>
          <w:sz w:val="28"/>
          <w:szCs w:val="28"/>
        </w:rPr>
        <w:t>9</w:t>
      </w:r>
      <w:r w:rsidRPr="004F453D">
        <w:rPr>
          <w:sz w:val="28"/>
          <w:szCs w:val="28"/>
        </w:rPr>
        <w:t xml:space="preserve">. </w:t>
      </w:r>
      <w:r>
        <w:rPr>
          <w:sz w:val="28"/>
          <w:szCs w:val="28"/>
        </w:rPr>
        <w:t>-</w:t>
      </w:r>
      <w:r w:rsidRPr="004F453D">
        <w:rPr>
          <w:sz w:val="28"/>
          <w:szCs w:val="28"/>
        </w:rPr>
        <w:t xml:space="preserve"> 2.</w:t>
      </w:r>
      <w:r>
        <w:rPr>
          <w:sz w:val="28"/>
          <w:szCs w:val="28"/>
        </w:rPr>
        <w:t xml:space="preserve">14. </w:t>
      </w:r>
      <w:r w:rsidRPr="004F453D">
        <w:rPr>
          <w:sz w:val="28"/>
          <w:szCs w:val="28"/>
        </w:rPr>
        <w:t xml:space="preserve">настоящего Административного регламента, направляется заявителю (его представителю) в срок не превышающий 5 календарных дней со дня регистрации заявления в </w:t>
      </w:r>
      <w:r>
        <w:rPr>
          <w:sz w:val="28"/>
          <w:szCs w:val="28"/>
        </w:rPr>
        <w:t>Агентстве</w:t>
      </w:r>
      <w:r w:rsidRPr="004F453D">
        <w:rPr>
          <w:sz w:val="28"/>
          <w:szCs w:val="28"/>
        </w:rPr>
        <w:t>.</w:t>
      </w:r>
    </w:p>
    <w:p w:rsidR="008E05A7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18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</w:r>
      <w:r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>Основания для отказа в приеме заявления и документов, необходимых для предоставления государственной услуги, отсутствуют.</w:t>
      </w:r>
    </w:p>
    <w:p w:rsidR="008E05A7" w:rsidRPr="00612B29" w:rsidRDefault="008E05A7" w:rsidP="008E05A7">
      <w:pPr>
        <w:widowControl w:val="0"/>
        <w:autoSpaceDE w:val="0"/>
        <w:autoSpaceDN w:val="0"/>
        <w:adjustRightInd w:val="0"/>
        <w:ind w:firstLine="708"/>
        <w:jc w:val="both"/>
        <w:rPr>
          <w:rFonts w:eastAsiaTheme="minorEastAsia"/>
          <w:sz w:val="28"/>
          <w:szCs w:val="28"/>
        </w:rPr>
      </w:pPr>
      <w:r w:rsidRPr="00612B29">
        <w:rPr>
          <w:rFonts w:eastAsiaTheme="minorEastAsia"/>
          <w:sz w:val="28"/>
          <w:szCs w:val="28"/>
        </w:rPr>
        <w:t xml:space="preserve">2.19. Основаниями для приостановления предоставления государственной </w:t>
      </w:r>
      <w:r w:rsidRPr="00612B29">
        <w:rPr>
          <w:rFonts w:eastAsiaTheme="minorEastAsia"/>
          <w:sz w:val="28"/>
          <w:szCs w:val="28"/>
        </w:rPr>
        <w:lastRenderedPageBreak/>
        <w:t>услуги в части предоставления или переоформления лицензии являются:</w:t>
      </w:r>
    </w:p>
    <w:p w:rsidR="008E05A7" w:rsidRPr="00612B29" w:rsidRDefault="008E05A7" w:rsidP="008E05A7">
      <w:pPr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612B29">
        <w:rPr>
          <w:rFonts w:eastAsiaTheme="minorHAnsi"/>
          <w:sz w:val="28"/>
          <w:szCs w:val="28"/>
          <w:lang w:eastAsia="en-US"/>
        </w:rPr>
        <w:t>1) оформление заявления о предоставлении лицензии с нарушен</w:t>
      </w:r>
      <w:r w:rsidR="00B97B72">
        <w:rPr>
          <w:rFonts w:eastAsiaTheme="minorHAnsi"/>
          <w:sz w:val="28"/>
          <w:szCs w:val="28"/>
          <w:lang w:eastAsia="en-US"/>
        </w:rPr>
        <w:t>ием требований, установленных пунктом</w:t>
      </w:r>
      <w:r w:rsidRPr="00612B29">
        <w:rPr>
          <w:rFonts w:eastAsiaTheme="minorHAnsi"/>
          <w:sz w:val="28"/>
          <w:szCs w:val="28"/>
          <w:lang w:eastAsia="en-US"/>
        </w:rPr>
        <w:t xml:space="preserve"> 1 ч</w:t>
      </w:r>
      <w:r w:rsidR="00B97B72">
        <w:rPr>
          <w:rFonts w:eastAsiaTheme="minorHAnsi"/>
          <w:sz w:val="28"/>
          <w:szCs w:val="28"/>
          <w:lang w:eastAsia="en-US"/>
        </w:rPr>
        <w:t>асти</w:t>
      </w:r>
      <w:r w:rsidRPr="00612B29">
        <w:rPr>
          <w:rFonts w:eastAsiaTheme="minorHAnsi"/>
          <w:sz w:val="28"/>
          <w:szCs w:val="28"/>
          <w:lang w:eastAsia="en-US"/>
        </w:rPr>
        <w:t xml:space="preserve"> 2.9 настоящего Административного регламента;</w:t>
      </w:r>
    </w:p>
    <w:p w:rsidR="008E05A7" w:rsidRPr="00612B29" w:rsidRDefault="008E05A7" w:rsidP="008E05A7">
      <w:pPr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612B29">
        <w:rPr>
          <w:rFonts w:eastAsiaTheme="minorHAnsi"/>
          <w:sz w:val="28"/>
          <w:szCs w:val="28"/>
          <w:lang w:eastAsia="en-US"/>
        </w:rPr>
        <w:t>2) оформление заявления о переоформлении лицензии с нарушением требований, установленных п</w:t>
      </w:r>
      <w:r w:rsidR="00B97B72">
        <w:rPr>
          <w:rFonts w:eastAsiaTheme="minorHAnsi"/>
          <w:sz w:val="28"/>
          <w:szCs w:val="28"/>
          <w:lang w:eastAsia="en-US"/>
        </w:rPr>
        <w:t>унктом 1 части</w:t>
      </w:r>
      <w:r w:rsidRPr="00612B29">
        <w:rPr>
          <w:rFonts w:eastAsiaTheme="minorHAnsi"/>
          <w:sz w:val="28"/>
          <w:szCs w:val="28"/>
          <w:lang w:eastAsia="en-US"/>
        </w:rPr>
        <w:t xml:space="preserve"> 2.10</w:t>
      </w:r>
      <w:r w:rsidRPr="00612B29">
        <w:rPr>
          <w:rFonts w:eastAsiaTheme="minorHAnsi"/>
          <w:sz w:val="28"/>
          <w:szCs w:val="28"/>
          <w:vertAlign w:val="superscript"/>
          <w:lang w:eastAsia="en-US"/>
        </w:rPr>
        <w:t xml:space="preserve"> </w:t>
      </w:r>
      <w:r w:rsidRPr="00612B29">
        <w:rPr>
          <w:rFonts w:eastAsiaTheme="minorHAnsi"/>
          <w:sz w:val="28"/>
          <w:szCs w:val="28"/>
          <w:lang w:eastAsia="en-US"/>
        </w:rPr>
        <w:t>настоящего Административного регламента;</w:t>
      </w:r>
    </w:p>
    <w:p w:rsidR="008E05A7" w:rsidRDefault="008E05A7" w:rsidP="008E05A7">
      <w:pPr>
        <w:autoSpaceDE w:val="0"/>
        <w:autoSpaceDN w:val="0"/>
        <w:adjustRightInd w:val="0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612B29">
        <w:rPr>
          <w:rFonts w:eastAsiaTheme="minorHAnsi"/>
          <w:sz w:val="28"/>
          <w:szCs w:val="28"/>
          <w:lang w:eastAsia="en-US"/>
        </w:rPr>
        <w:t>3) представление документов, предусмотренных частями 2.9-2.11 настоящего раздела, не в полном объеме.</w:t>
      </w:r>
    </w:p>
    <w:p w:rsidR="008E05A7" w:rsidRPr="00826019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20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</w:r>
      <w:r>
        <w:rPr>
          <w:sz w:val="28"/>
          <w:szCs w:val="28"/>
        </w:rPr>
        <w:t xml:space="preserve"> Исчерпывающий п</w:t>
      </w:r>
      <w:r w:rsidRPr="00826019">
        <w:rPr>
          <w:sz w:val="28"/>
          <w:szCs w:val="28"/>
        </w:rPr>
        <w:t xml:space="preserve">еречень оснований для </w:t>
      </w:r>
      <w:r>
        <w:rPr>
          <w:sz w:val="28"/>
          <w:szCs w:val="28"/>
        </w:rPr>
        <w:t xml:space="preserve">приостановления предоставления государственной услуги или </w:t>
      </w:r>
      <w:r w:rsidRPr="00826019">
        <w:rPr>
          <w:sz w:val="28"/>
          <w:szCs w:val="28"/>
        </w:rPr>
        <w:t>отказа в предоставлении государственной услуги: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наличие в заявлении и (или) прилагаемых к нему документах недостоверной информации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577AEC">
        <w:rPr>
          <w:sz w:val="28"/>
          <w:szCs w:val="28"/>
        </w:rPr>
        <w:t xml:space="preserve">непредставление заявителем (его представителем) оригиналов документов, указанных в частях </w:t>
      </w:r>
      <w:r w:rsidR="00B97B72" w:rsidRPr="00577AEC">
        <w:rPr>
          <w:sz w:val="28"/>
          <w:szCs w:val="28"/>
        </w:rPr>
        <w:t>2.</w:t>
      </w:r>
      <w:r w:rsidR="00B97B72">
        <w:rPr>
          <w:sz w:val="28"/>
          <w:szCs w:val="28"/>
        </w:rPr>
        <w:t>9.-</w:t>
      </w:r>
      <w:r w:rsidRPr="00577AEC">
        <w:rPr>
          <w:sz w:val="28"/>
          <w:szCs w:val="28"/>
        </w:rPr>
        <w:t>2.</w:t>
      </w:r>
      <w:r>
        <w:rPr>
          <w:sz w:val="28"/>
          <w:szCs w:val="28"/>
        </w:rPr>
        <w:t>14</w:t>
      </w:r>
      <w:r w:rsidRPr="00577AEC">
        <w:rPr>
          <w:sz w:val="28"/>
          <w:szCs w:val="28"/>
        </w:rPr>
        <w:t xml:space="preserve">. настоящего Административного регламента, в течение </w:t>
      </w:r>
      <w:r>
        <w:rPr>
          <w:sz w:val="28"/>
          <w:szCs w:val="28"/>
        </w:rPr>
        <w:t xml:space="preserve">7 рабочих дней </w:t>
      </w:r>
      <w:r w:rsidRPr="00577AEC">
        <w:rPr>
          <w:sz w:val="28"/>
          <w:szCs w:val="28"/>
        </w:rPr>
        <w:t xml:space="preserve">со дня поступления заявления в </w:t>
      </w:r>
      <w:r>
        <w:rPr>
          <w:sz w:val="28"/>
          <w:szCs w:val="28"/>
        </w:rPr>
        <w:t>Агентство</w:t>
      </w:r>
      <w:r w:rsidRPr="00577AEC">
        <w:rPr>
          <w:sz w:val="28"/>
          <w:szCs w:val="28"/>
        </w:rPr>
        <w:t xml:space="preserve"> через ЕПГУ и (или) РПГУ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826019">
        <w:rPr>
          <w:sz w:val="28"/>
          <w:szCs w:val="28"/>
        </w:rPr>
        <w:t>)</w:t>
      </w:r>
      <w:r w:rsidRPr="00826019">
        <w:rPr>
          <w:sz w:val="28"/>
          <w:szCs w:val="28"/>
        </w:rPr>
        <w:tab/>
        <w:t>установленное в ходе проверки несоответствие заявителя лицензионным требованиям.</w:t>
      </w:r>
    </w:p>
    <w:p w:rsidR="008E05A7" w:rsidRPr="00E17551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21</w:t>
      </w:r>
      <w:r w:rsidRPr="00826019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826019">
        <w:rPr>
          <w:sz w:val="28"/>
          <w:szCs w:val="28"/>
        </w:rPr>
        <w:tab/>
        <w:t xml:space="preserve">Услуги, которые являются необходимыми и обязательными для предоставления государственной услуги, в том числе сведения о документах, выдаваемых организациями, участвующими в предоставлении государственной </w:t>
      </w:r>
      <w:r w:rsidRPr="00E17551">
        <w:rPr>
          <w:sz w:val="28"/>
          <w:szCs w:val="28"/>
        </w:rPr>
        <w:t>услуги, не предусмотрены.</w:t>
      </w:r>
    </w:p>
    <w:p w:rsidR="008E05A7" w:rsidRDefault="008E05A7" w:rsidP="00A40E83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2.</w:t>
      </w:r>
      <w:r>
        <w:rPr>
          <w:sz w:val="28"/>
          <w:szCs w:val="28"/>
        </w:rPr>
        <w:t>22</w:t>
      </w:r>
      <w:r w:rsidRPr="00E17551">
        <w:rPr>
          <w:sz w:val="28"/>
          <w:szCs w:val="28"/>
        </w:rPr>
        <w:t>.</w:t>
      </w:r>
      <w:r w:rsidRPr="00E17551">
        <w:rPr>
          <w:sz w:val="28"/>
          <w:szCs w:val="28"/>
        </w:rPr>
        <w:tab/>
        <w:t>За предоставление государственной услуги взимается государственная пошлина в соответствии с п</w:t>
      </w:r>
      <w:r w:rsidR="00B97B72">
        <w:rPr>
          <w:sz w:val="28"/>
          <w:szCs w:val="28"/>
        </w:rPr>
        <w:t>унктом</w:t>
      </w:r>
      <w:r w:rsidR="00A40E83">
        <w:rPr>
          <w:sz w:val="28"/>
          <w:szCs w:val="28"/>
        </w:rPr>
        <w:t xml:space="preserve"> 92</w:t>
      </w:r>
      <w:r w:rsidRPr="00E17551">
        <w:rPr>
          <w:sz w:val="28"/>
          <w:szCs w:val="28"/>
        </w:rPr>
        <w:t xml:space="preserve"> ст</w:t>
      </w:r>
      <w:r w:rsidR="00B97B72">
        <w:rPr>
          <w:sz w:val="28"/>
          <w:szCs w:val="28"/>
        </w:rPr>
        <w:t>атьи</w:t>
      </w:r>
      <w:r w:rsidRPr="00E17551">
        <w:rPr>
          <w:sz w:val="28"/>
          <w:szCs w:val="28"/>
        </w:rPr>
        <w:t xml:space="preserve"> 333.33. «Налогового кодекса Российской Федерации (часть вторая)» от 05.08.2000 № 117-ФЗ</w:t>
      </w:r>
      <w:r w:rsidR="00A40E83">
        <w:rPr>
          <w:sz w:val="28"/>
          <w:szCs w:val="28"/>
        </w:rPr>
        <w:t>.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 предоставление копии лицензии и сведений о конкретной лицензии плата не взымается.</w:t>
      </w:r>
    </w:p>
    <w:p w:rsidR="008E05A7" w:rsidRPr="0059385C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9385C">
        <w:rPr>
          <w:sz w:val="28"/>
          <w:szCs w:val="28"/>
        </w:rPr>
        <w:t>2.</w:t>
      </w:r>
      <w:r>
        <w:rPr>
          <w:sz w:val="28"/>
          <w:szCs w:val="28"/>
        </w:rPr>
        <w:t>22</w:t>
      </w:r>
      <w:r w:rsidRPr="0059385C">
        <w:rPr>
          <w:sz w:val="28"/>
          <w:szCs w:val="28"/>
        </w:rPr>
        <w:t>.1.</w:t>
      </w:r>
      <w:r>
        <w:rPr>
          <w:sz w:val="28"/>
          <w:szCs w:val="28"/>
        </w:rPr>
        <w:t xml:space="preserve"> При обращении заявителя через ЕПГУ и (или) РПГУ о</w:t>
      </w:r>
      <w:r w:rsidRPr="0059385C">
        <w:rPr>
          <w:sz w:val="28"/>
          <w:szCs w:val="28"/>
        </w:rPr>
        <w:t xml:space="preserve">плата государственной пошлины за предоставление государственной услуги осуществляется </w:t>
      </w:r>
      <w:r>
        <w:rPr>
          <w:sz w:val="28"/>
          <w:szCs w:val="28"/>
        </w:rPr>
        <w:t xml:space="preserve">с использованием сервисов оплаты ЕПГУ и (или) РПГУ или официального сайта </w:t>
      </w:r>
      <w:r w:rsidRPr="0059385C">
        <w:rPr>
          <w:sz w:val="28"/>
          <w:szCs w:val="28"/>
        </w:rPr>
        <w:t xml:space="preserve">по предварительно заполненным </w:t>
      </w:r>
      <w:r>
        <w:rPr>
          <w:sz w:val="28"/>
          <w:szCs w:val="28"/>
        </w:rPr>
        <w:t>Агентством</w:t>
      </w:r>
      <w:r w:rsidRPr="0059385C">
        <w:rPr>
          <w:sz w:val="28"/>
          <w:szCs w:val="28"/>
        </w:rPr>
        <w:t xml:space="preserve"> реквизитам. </w:t>
      </w:r>
    </w:p>
    <w:p w:rsidR="008E05A7" w:rsidRPr="0059385C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гентство</w:t>
      </w:r>
      <w:r w:rsidRPr="0059385C">
        <w:rPr>
          <w:sz w:val="28"/>
          <w:szCs w:val="28"/>
        </w:rPr>
        <w:t xml:space="preserve"> не вправе требовать от заявителя предоставления документов, подтверждающих внесение заявителем платы за предоставление государственной услуги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9385C">
        <w:rPr>
          <w:sz w:val="28"/>
          <w:szCs w:val="28"/>
        </w:rPr>
        <w:t>Предоставление информации об оплате государственной пошлины за предоставление государственной услуги осуществляется с использованием информации, содержащейся в Государственной информационной системе о государственных и муниципальных платежах, если иное не предусмотрено федеральными законами.</w:t>
      </w:r>
    </w:p>
    <w:p w:rsidR="008E05A7" w:rsidRPr="008260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23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</w:r>
      <w:r w:rsidRPr="00660560">
        <w:rPr>
          <w:sz w:val="28"/>
          <w:szCs w:val="28"/>
        </w:rPr>
        <w:t>Максимальный срок ожидания в очереди при предоставлении государственной услуги не может превышать 15 минут.</w:t>
      </w:r>
    </w:p>
    <w:p w:rsidR="008E05A7" w:rsidRPr="008260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2.</w:t>
      </w:r>
      <w:r>
        <w:rPr>
          <w:sz w:val="28"/>
          <w:szCs w:val="28"/>
        </w:rPr>
        <w:t>24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  <w:t>Срок и порядок регистрации заявления о предоставлении государственной услуги, в том числе в электронной форме.</w:t>
      </w:r>
    </w:p>
    <w:p w:rsidR="008E05A7" w:rsidRPr="008260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егистрация заявления о предоставлении государственной услуги осуществляется должностным лицом, ответственным за получение, регистрацию, учет прохождения и доведение до исполнителей документов, поступающих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>, в том числе в программе «Дело» - в день поступления заявления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.</w:t>
      </w:r>
      <w:r>
        <w:rPr>
          <w:sz w:val="28"/>
          <w:szCs w:val="28"/>
        </w:rPr>
        <w:t>25</w:t>
      </w:r>
      <w:r w:rsidRPr="00826019">
        <w:rPr>
          <w:sz w:val="28"/>
          <w:szCs w:val="28"/>
        </w:rPr>
        <w:t>.</w:t>
      </w:r>
      <w:r w:rsidRPr="00826019">
        <w:rPr>
          <w:sz w:val="28"/>
          <w:szCs w:val="28"/>
        </w:rPr>
        <w:tab/>
      </w:r>
      <w:r w:rsidRPr="00643030">
        <w:rPr>
          <w:sz w:val="28"/>
          <w:szCs w:val="28"/>
        </w:rPr>
        <w:t>Требования к помещениям, в которых предоставляется государственная услуга, к месту ожидания и приема заявителей, размещению и оформлению визуальной, текстовой и мультимедийной информации о порядке предоставления государственной услуги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Предоставление государственной услуги осуществляется в специально выделенных для этих целей помещениях, которые должны отвечать требованиям санитарно-гигиенических норм и правилам противопожарной безопасности, а также нормам законодательства Российской Федерации о социальной защите инвалидов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Здание, где предоставляется государственная услуга, имеет парковочные места для инвалидов, а также оборудовано пандусами, лифтами и кнопкой вызова должностного лица, отвечающего за оказание помощи инвалидам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Помещение, в котором осуществляется прием граждан, должно обеспечивать:</w:t>
      </w:r>
    </w:p>
    <w:p w:rsidR="008E05A7" w:rsidRPr="00643030" w:rsidRDefault="008E05A7" w:rsidP="008E05A7">
      <w:pPr>
        <w:tabs>
          <w:tab w:val="left" w:pos="993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1)</w:t>
      </w:r>
      <w:r w:rsidRPr="00643030">
        <w:rPr>
          <w:sz w:val="28"/>
          <w:szCs w:val="28"/>
        </w:rPr>
        <w:tab/>
        <w:t>удобство оформления гражданином письменного обращения;</w:t>
      </w:r>
    </w:p>
    <w:p w:rsidR="008E05A7" w:rsidRPr="00643030" w:rsidRDefault="008E05A7" w:rsidP="008E05A7">
      <w:pPr>
        <w:tabs>
          <w:tab w:val="left" w:pos="993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2)</w:t>
      </w:r>
      <w:r w:rsidRPr="00643030">
        <w:rPr>
          <w:sz w:val="28"/>
          <w:szCs w:val="28"/>
        </w:rPr>
        <w:tab/>
        <w:t>телефонную связь;</w:t>
      </w:r>
    </w:p>
    <w:p w:rsidR="008E05A7" w:rsidRDefault="008E05A7" w:rsidP="008E05A7">
      <w:pPr>
        <w:tabs>
          <w:tab w:val="left" w:pos="993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3)</w:t>
      </w:r>
      <w:r w:rsidRPr="00643030">
        <w:rPr>
          <w:sz w:val="28"/>
          <w:szCs w:val="28"/>
        </w:rPr>
        <w:tab/>
        <w:t>возможность копирования документов;</w:t>
      </w:r>
    </w:p>
    <w:p w:rsidR="008E05A7" w:rsidRPr="00643030" w:rsidRDefault="008E05A7" w:rsidP="008E05A7">
      <w:pPr>
        <w:tabs>
          <w:tab w:val="left" w:pos="993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4)</w:t>
      </w:r>
      <w:r w:rsidRPr="00643030">
        <w:rPr>
          <w:sz w:val="28"/>
          <w:szCs w:val="28"/>
        </w:rPr>
        <w:tab/>
        <w:t>доступность к нормативным правовым актам, регулирующим отношения, возникающие в связи с предоставлением государственной услуги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Помещения, предназначенные для приема граждан, должны быть оборудованы в соответствии с санитарными правилами и нормами, с соблюдением необходимых мер безопасности, в том числе средствами пожаротушения и оповещения о возникновении чрезвычайной ситуации. Входы и выходы в помещение из них оборудуются вывесками с указанием их наименования и графика работы, а также пандусами, расширенными проходами, позволяющими обеспечить беспрепятственный доступ инвалидов, включая инвалидов, использующих кресла-коляски и собак-проводников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Помещения, предназначенные для ожидания и приема граждан, оборудуются стульями, кресельными секциями или скамьями, столами (стойками) для оформления документов. Гражданам предоставляются бумага и канцелярские принадлежности в достаточном количестве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Количество мест ожидания определяется исходя из фактической нагрузки и возможностей для их размещения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В помещении для приема граждан предусматривается оборудование доступных мест общественного пользования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 xml:space="preserve">Требования к помещениям, в которых предоставляется государственная услуга, к месту ожидания и приема заявителей, размещению и оформлению </w:t>
      </w:r>
      <w:r w:rsidRPr="00643030">
        <w:rPr>
          <w:sz w:val="28"/>
          <w:szCs w:val="28"/>
        </w:rPr>
        <w:lastRenderedPageBreak/>
        <w:t>визуальной, текстовой и мультимедийной информации о порядке предоставления государственной услуги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Для предоставления возможности получения гражданами ознакомления с нормативными правовыми актами, регулирующими предоставление государственных услуг, в помещении, предназначенном для ожидания и приема граждан, должен быть установлен компьютер со справочно-правовыми системами и программными продуктами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Прием граждан по вопросам предоставления государственной услуги осуществляется в кабинках (кабинетах), специально оборудованных для приема граждан. Рабочее место специалиста, ведущего прием граждан, должно быть оборудовано персональным компьютером, принтером и сканером, копировальной техникой, средствами телефонной связи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Специалисты, ответственные за предоставление государственной услуги, оказывают помощь инвалидам в преодолении барьеров, мешающих получению ими услуг наравне с другими лицами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В организации обеспечивается надлежащее размещение оборудования и носителей информации, необходимой для беспрепятственного доступа инвалидов к зданиям и услугам, с учетом ограничений их жизнедеятельности.</w:t>
      </w:r>
    </w:p>
    <w:p w:rsidR="008E05A7" w:rsidRPr="00643030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В местах приема граждан на видном месте размещаются схемы размещения средств пожаротушения и путей эвакуации посетителей и работников органов, участвующих в предоставлении государственной услуги.</w:t>
      </w:r>
    </w:p>
    <w:p w:rsidR="008E05A7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3030">
        <w:rPr>
          <w:sz w:val="28"/>
          <w:szCs w:val="28"/>
        </w:rPr>
        <w:t>На территориях, прилегающих к местам расположения организаций оборудуются места для стоянки (остановки) автотранспортных средств. На стоянке выделяется не менее 10 процентов мест, но не менее одного места для парковки специальных автотранспортных средств инвалидов.</w:t>
      </w:r>
    </w:p>
    <w:p w:rsidR="008E05A7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ступ граждан к парковочным местам является бесплатным.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26. </w:t>
      </w:r>
      <w:r w:rsidRPr="00794D19">
        <w:rPr>
          <w:sz w:val="28"/>
          <w:szCs w:val="28"/>
        </w:rPr>
        <w:t>Заявитель имеет возможность получения информации о ходе предоставления государственной услуги.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94D19">
        <w:rPr>
          <w:sz w:val="28"/>
          <w:szCs w:val="28"/>
        </w:rPr>
        <w:t xml:space="preserve">Информация о ходе предоставления государственной услуги направляется заявителю </w:t>
      </w:r>
      <w:r>
        <w:rPr>
          <w:sz w:val="28"/>
          <w:szCs w:val="28"/>
        </w:rPr>
        <w:t>Агентством</w:t>
      </w:r>
      <w:r w:rsidRPr="00794D19">
        <w:rPr>
          <w:sz w:val="28"/>
          <w:szCs w:val="28"/>
        </w:rPr>
        <w:t xml:space="preserve"> в срок, не превышающий одного рабочего дня после завершения выполнения соответствующего действия, на адрес электронной почты или с использованием средств</w:t>
      </w:r>
      <w:r>
        <w:rPr>
          <w:sz w:val="28"/>
          <w:szCs w:val="28"/>
        </w:rPr>
        <w:t xml:space="preserve"> ЕПГУ и (или) РПГУ</w:t>
      </w:r>
      <w:r w:rsidRPr="00794D19">
        <w:rPr>
          <w:sz w:val="28"/>
          <w:szCs w:val="28"/>
        </w:rPr>
        <w:t>, официального сайта по выбору заявителя.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26.1</w:t>
      </w:r>
      <w:r w:rsidRPr="00794D19">
        <w:rPr>
          <w:sz w:val="28"/>
          <w:szCs w:val="28"/>
        </w:rPr>
        <w:t>. При предоставлении госу</w:t>
      </w:r>
      <w:r w:rsidR="00A32DAD">
        <w:rPr>
          <w:sz w:val="28"/>
          <w:szCs w:val="28"/>
        </w:rPr>
        <w:t>дарственной услуги в электронном</w:t>
      </w:r>
      <w:r w:rsidRPr="00794D19">
        <w:rPr>
          <w:sz w:val="28"/>
          <w:szCs w:val="28"/>
        </w:rPr>
        <w:t xml:space="preserve"> </w:t>
      </w:r>
      <w:r w:rsidR="00A32DAD">
        <w:rPr>
          <w:sz w:val="28"/>
          <w:szCs w:val="28"/>
        </w:rPr>
        <w:t xml:space="preserve">виде </w:t>
      </w:r>
      <w:r w:rsidRPr="00794D19">
        <w:rPr>
          <w:sz w:val="28"/>
          <w:szCs w:val="28"/>
        </w:rPr>
        <w:t>заявителю направляется: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Pr="00794D19">
        <w:rPr>
          <w:sz w:val="28"/>
          <w:szCs w:val="28"/>
        </w:rPr>
        <w:t xml:space="preserve">) уведомление о записи на прием в </w:t>
      </w:r>
      <w:r>
        <w:rPr>
          <w:sz w:val="28"/>
          <w:szCs w:val="28"/>
        </w:rPr>
        <w:t>Агентство</w:t>
      </w:r>
      <w:r w:rsidRPr="00794D19">
        <w:rPr>
          <w:sz w:val="28"/>
          <w:szCs w:val="28"/>
        </w:rPr>
        <w:t>;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794D19">
        <w:rPr>
          <w:sz w:val="28"/>
          <w:szCs w:val="28"/>
        </w:rPr>
        <w:t xml:space="preserve">) уведомление о приеме и регистрации </w:t>
      </w:r>
      <w:r>
        <w:rPr>
          <w:sz w:val="28"/>
          <w:szCs w:val="28"/>
        </w:rPr>
        <w:t>заявления</w:t>
      </w:r>
      <w:r w:rsidRPr="00794D19">
        <w:rPr>
          <w:sz w:val="28"/>
          <w:szCs w:val="28"/>
        </w:rPr>
        <w:t xml:space="preserve"> и иных документов, необходимых для предос</w:t>
      </w:r>
      <w:r>
        <w:rPr>
          <w:sz w:val="28"/>
          <w:szCs w:val="28"/>
        </w:rPr>
        <w:t>тавления государственной услуги</w:t>
      </w:r>
      <w:r w:rsidRPr="00794D19">
        <w:rPr>
          <w:sz w:val="28"/>
          <w:szCs w:val="28"/>
        </w:rPr>
        <w:t>;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794D19">
        <w:rPr>
          <w:sz w:val="28"/>
          <w:szCs w:val="28"/>
        </w:rPr>
        <w:t>) уведомление о начале процедуры предост</w:t>
      </w:r>
      <w:r>
        <w:rPr>
          <w:sz w:val="28"/>
          <w:szCs w:val="28"/>
        </w:rPr>
        <w:t>авления государственной услуги</w:t>
      </w:r>
      <w:r w:rsidRPr="00794D19">
        <w:rPr>
          <w:sz w:val="28"/>
          <w:szCs w:val="28"/>
        </w:rPr>
        <w:t>;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794D19">
        <w:rPr>
          <w:sz w:val="28"/>
          <w:szCs w:val="28"/>
        </w:rPr>
        <w:t>) уведомление об окончании предоставления государственной услуги либо мотивированном отказе в приеме з</w:t>
      </w:r>
      <w:r>
        <w:rPr>
          <w:sz w:val="28"/>
          <w:szCs w:val="28"/>
        </w:rPr>
        <w:t>аявления</w:t>
      </w:r>
      <w:r w:rsidRPr="00794D19">
        <w:rPr>
          <w:sz w:val="28"/>
          <w:szCs w:val="28"/>
        </w:rPr>
        <w:t xml:space="preserve"> и иных документов, необходимых для предоставления государственной услуги;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794D19">
        <w:rPr>
          <w:sz w:val="28"/>
          <w:szCs w:val="28"/>
        </w:rPr>
        <w:t>) уведомление о факте получения информации, подтверждающей</w:t>
      </w:r>
      <w:r>
        <w:rPr>
          <w:sz w:val="28"/>
          <w:szCs w:val="28"/>
        </w:rPr>
        <w:t xml:space="preserve"> оплату государственной услуги</w:t>
      </w:r>
      <w:r w:rsidRPr="00794D19">
        <w:rPr>
          <w:sz w:val="28"/>
          <w:szCs w:val="28"/>
        </w:rPr>
        <w:t>;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6</w:t>
      </w:r>
      <w:r w:rsidRPr="00794D19">
        <w:rPr>
          <w:sz w:val="28"/>
          <w:szCs w:val="28"/>
        </w:rPr>
        <w:t>) уведомление о результатах рассмотрения документов, необходимых для предост</w:t>
      </w:r>
      <w:r>
        <w:rPr>
          <w:sz w:val="28"/>
          <w:szCs w:val="28"/>
        </w:rPr>
        <w:t>авления государственной услуги</w:t>
      </w:r>
      <w:r w:rsidRPr="00794D19">
        <w:rPr>
          <w:sz w:val="28"/>
          <w:szCs w:val="28"/>
        </w:rPr>
        <w:t>;</w:t>
      </w:r>
    </w:p>
    <w:p w:rsidR="008E05A7" w:rsidRPr="00794D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794D19">
        <w:rPr>
          <w:sz w:val="28"/>
          <w:szCs w:val="28"/>
        </w:rPr>
        <w:t>) уведомление о возможности получить результат предоставления государственной услуги либо мотивированный отказ в предоставлении государственной услуги;</w:t>
      </w:r>
    </w:p>
    <w:p w:rsidR="008E05A7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Pr="00794D19">
        <w:rPr>
          <w:sz w:val="28"/>
          <w:szCs w:val="28"/>
        </w:rPr>
        <w:t>) уведомление о мотивированном отказе в предост</w:t>
      </w:r>
      <w:r>
        <w:rPr>
          <w:sz w:val="28"/>
          <w:szCs w:val="28"/>
        </w:rPr>
        <w:t>авлении государственной услуги</w:t>
      </w:r>
      <w:r w:rsidRPr="00794D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2.</w:t>
      </w:r>
      <w:r>
        <w:rPr>
          <w:rFonts w:eastAsia="Arial Unicode MS"/>
          <w:sz w:val="28"/>
          <w:szCs w:val="28"/>
        </w:rPr>
        <w:t>27</w:t>
      </w:r>
      <w:r w:rsidRPr="00826019">
        <w:rPr>
          <w:rFonts w:eastAsia="Arial Unicode MS"/>
          <w:sz w:val="28"/>
          <w:szCs w:val="28"/>
        </w:rPr>
        <w:t>.</w:t>
      </w:r>
      <w:r w:rsidRPr="00826019">
        <w:rPr>
          <w:rFonts w:eastAsia="Arial Unicode MS"/>
          <w:sz w:val="28"/>
          <w:szCs w:val="28"/>
        </w:rPr>
        <w:tab/>
        <w:t>Показатели доступности и качества государственной услуги.</w:t>
      </w:r>
    </w:p>
    <w:p w:rsidR="008E05A7" w:rsidRPr="0009565C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09565C">
        <w:rPr>
          <w:rFonts w:eastAsia="Arial Unicode MS"/>
          <w:sz w:val="28"/>
          <w:szCs w:val="28"/>
        </w:rPr>
        <w:t>2.</w:t>
      </w:r>
      <w:r>
        <w:rPr>
          <w:rFonts w:eastAsia="Arial Unicode MS"/>
          <w:sz w:val="28"/>
          <w:szCs w:val="28"/>
        </w:rPr>
        <w:t>27</w:t>
      </w:r>
      <w:r w:rsidRPr="0009565C">
        <w:rPr>
          <w:rFonts w:eastAsia="Arial Unicode MS"/>
          <w:sz w:val="28"/>
          <w:szCs w:val="28"/>
        </w:rPr>
        <w:t>.1.</w:t>
      </w:r>
      <w:r w:rsidRPr="0009565C">
        <w:rPr>
          <w:rFonts w:eastAsia="Arial Unicode MS"/>
          <w:sz w:val="28"/>
          <w:szCs w:val="28"/>
        </w:rPr>
        <w:tab/>
        <w:t>Показателями доступности государственной услуги являются: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09565C">
        <w:rPr>
          <w:rFonts w:eastAsia="Arial Unicode MS"/>
          <w:sz w:val="28"/>
          <w:szCs w:val="28"/>
        </w:rPr>
        <w:t>1)</w:t>
      </w:r>
      <w:r w:rsidRPr="0009565C">
        <w:rPr>
          <w:rFonts w:eastAsia="Arial Unicode MS"/>
          <w:sz w:val="28"/>
          <w:szCs w:val="28"/>
        </w:rPr>
        <w:tab/>
        <w:t>уровень информирования о порядке предоставления государственной услуги посредством размещения информация на информационном стенде, официальных сайтах Агентства и Многофункционального центра, ЕПГУ/РПГУ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>
        <w:rPr>
          <w:rFonts w:eastAsia="Arial Unicode MS"/>
          <w:sz w:val="28"/>
          <w:szCs w:val="28"/>
        </w:rPr>
        <w:t xml:space="preserve">2) </w:t>
      </w:r>
      <w:r w:rsidRPr="0009565C">
        <w:rPr>
          <w:rFonts w:eastAsia="Arial Unicode MS"/>
          <w:sz w:val="28"/>
          <w:szCs w:val="28"/>
        </w:rPr>
        <w:t>возможность выбора гражданином форм предоставления государственной услуги, в том числе с использованием информационно-телекоммуникационных сетей общего пользования (в том числе сети Интернет, ЕПГУ/РПГУ)</w:t>
      </w:r>
      <w:r>
        <w:rPr>
          <w:rFonts w:eastAsia="Arial Unicode MS"/>
          <w:sz w:val="28"/>
          <w:szCs w:val="28"/>
        </w:rPr>
        <w:t>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>
        <w:rPr>
          <w:rFonts w:eastAsia="Arial Unicode MS"/>
          <w:sz w:val="28"/>
          <w:szCs w:val="28"/>
        </w:rPr>
        <w:t xml:space="preserve">3) </w:t>
      </w:r>
      <w:r w:rsidRPr="0009565C">
        <w:rPr>
          <w:rFonts w:eastAsia="Arial Unicode MS"/>
          <w:sz w:val="28"/>
          <w:szCs w:val="28"/>
        </w:rPr>
        <w:t xml:space="preserve">возможность обращения за получением государственной услуги в МФЦ в случае, если между </w:t>
      </w:r>
      <w:r>
        <w:rPr>
          <w:rFonts w:eastAsia="Arial Unicode MS"/>
          <w:sz w:val="28"/>
          <w:szCs w:val="28"/>
        </w:rPr>
        <w:t>Агентством</w:t>
      </w:r>
      <w:r w:rsidRPr="0009565C">
        <w:rPr>
          <w:rFonts w:eastAsia="Arial Unicode MS"/>
          <w:sz w:val="28"/>
          <w:szCs w:val="28"/>
        </w:rPr>
        <w:t xml:space="preserve"> и М</w:t>
      </w:r>
      <w:r>
        <w:rPr>
          <w:rFonts w:eastAsia="Arial Unicode MS"/>
          <w:sz w:val="28"/>
          <w:szCs w:val="28"/>
        </w:rPr>
        <w:t>ногофункциональным центром</w:t>
      </w:r>
      <w:r w:rsidRPr="0009565C">
        <w:rPr>
          <w:rFonts w:eastAsia="Arial Unicode MS"/>
          <w:sz w:val="28"/>
          <w:szCs w:val="28"/>
        </w:rPr>
        <w:t xml:space="preserve"> заключено соглашение о взаимодействии и государственная услуга предусмотрена перечнем, установленным соглашением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>
        <w:rPr>
          <w:rFonts w:eastAsia="Arial Unicode MS"/>
          <w:sz w:val="28"/>
          <w:szCs w:val="28"/>
        </w:rPr>
        <w:t xml:space="preserve">4) </w:t>
      </w:r>
      <w:r w:rsidRPr="003137B4">
        <w:rPr>
          <w:rFonts w:eastAsia="Arial Unicode MS"/>
          <w:sz w:val="28"/>
          <w:szCs w:val="28"/>
        </w:rPr>
        <w:t>предоставление возможности подачи заявления и документов (содержащихся в них сведений), необходимых для предоставления государственной услуги, в форме электронного документа</w:t>
      </w:r>
      <w:r>
        <w:rPr>
          <w:rFonts w:eastAsia="Arial Unicode MS"/>
          <w:sz w:val="28"/>
          <w:szCs w:val="28"/>
        </w:rPr>
        <w:t>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>
        <w:rPr>
          <w:rFonts w:eastAsia="Arial Unicode MS"/>
          <w:sz w:val="28"/>
          <w:szCs w:val="28"/>
        </w:rPr>
        <w:t xml:space="preserve">5) </w:t>
      </w:r>
      <w:r w:rsidRPr="003137B4">
        <w:rPr>
          <w:rFonts w:eastAsia="Arial Unicode MS"/>
          <w:sz w:val="28"/>
          <w:szCs w:val="28"/>
        </w:rPr>
        <w:t>предоставление возможности получения информации о ходе предоставления государственной услуги, в том числе с использованием информационно-телекоммуникационных сетей общего пользования (в том числе сети Интернет, ЕПГУ/РПГУ)</w:t>
      </w:r>
      <w:r>
        <w:rPr>
          <w:rFonts w:eastAsia="Arial Unicode MS"/>
          <w:sz w:val="28"/>
          <w:szCs w:val="28"/>
        </w:rPr>
        <w:t>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>
        <w:rPr>
          <w:rFonts w:eastAsia="Arial Unicode MS"/>
          <w:sz w:val="28"/>
          <w:szCs w:val="28"/>
        </w:rPr>
        <w:t>6</w:t>
      </w:r>
      <w:r w:rsidRPr="00826019">
        <w:rPr>
          <w:rFonts w:eastAsia="Arial Unicode MS"/>
          <w:sz w:val="28"/>
          <w:szCs w:val="28"/>
        </w:rPr>
        <w:t>)</w:t>
      </w:r>
      <w:r w:rsidRPr="00826019">
        <w:rPr>
          <w:rFonts w:eastAsia="Arial Unicode MS"/>
          <w:sz w:val="28"/>
          <w:szCs w:val="28"/>
        </w:rPr>
        <w:tab/>
        <w:t>уровень транспортной доступности места предоставления государственной услуги общественным транспортом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>
        <w:rPr>
          <w:rFonts w:eastAsia="Arial Unicode MS"/>
          <w:sz w:val="28"/>
          <w:szCs w:val="28"/>
        </w:rPr>
        <w:t>7</w:t>
      </w:r>
      <w:r w:rsidRPr="00826019">
        <w:rPr>
          <w:rFonts w:eastAsia="Arial Unicode MS"/>
          <w:sz w:val="28"/>
          <w:szCs w:val="28"/>
        </w:rPr>
        <w:t>)</w:t>
      </w:r>
      <w:r w:rsidRPr="00826019">
        <w:rPr>
          <w:rFonts w:eastAsia="Arial Unicode MS"/>
          <w:sz w:val="28"/>
          <w:szCs w:val="28"/>
        </w:rPr>
        <w:tab/>
        <w:t>соответствие требованиям комфортности предоставления государственной услуги.</w:t>
      </w:r>
    </w:p>
    <w:p w:rsidR="008E05A7" w:rsidRPr="00826019" w:rsidRDefault="008E05A7" w:rsidP="008E05A7">
      <w:pPr>
        <w:tabs>
          <w:tab w:val="left" w:pos="1560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2.</w:t>
      </w:r>
      <w:r>
        <w:rPr>
          <w:rFonts w:eastAsia="Arial Unicode MS"/>
          <w:sz w:val="28"/>
          <w:szCs w:val="28"/>
        </w:rPr>
        <w:t>27</w:t>
      </w:r>
      <w:r w:rsidRPr="00826019">
        <w:rPr>
          <w:rFonts w:eastAsia="Arial Unicode MS"/>
          <w:sz w:val="28"/>
          <w:szCs w:val="28"/>
        </w:rPr>
        <w:t>.2.</w:t>
      </w:r>
      <w:r w:rsidRPr="00826019">
        <w:rPr>
          <w:rFonts w:eastAsia="Arial Unicode MS"/>
          <w:sz w:val="28"/>
          <w:szCs w:val="28"/>
        </w:rPr>
        <w:tab/>
        <w:t>Показателями качества государственной услуги являются: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1)</w:t>
      </w:r>
      <w:r w:rsidRPr="00826019">
        <w:rPr>
          <w:rFonts w:eastAsia="Arial Unicode MS"/>
          <w:sz w:val="28"/>
          <w:szCs w:val="28"/>
        </w:rPr>
        <w:tab/>
        <w:t>достоверность предоставляемой информации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2)</w:t>
      </w:r>
      <w:r w:rsidRPr="00826019">
        <w:rPr>
          <w:rFonts w:eastAsia="Arial Unicode MS"/>
          <w:sz w:val="28"/>
          <w:szCs w:val="28"/>
        </w:rPr>
        <w:tab/>
        <w:t>четкость в изложении информации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3)</w:t>
      </w:r>
      <w:r w:rsidRPr="00826019">
        <w:rPr>
          <w:rFonts w:eastAsia="Arial Unicode MS"/>
          <w:sz w:val="28"/>
          <w:szCs w:val="28"/>
        </w:rPr>
        <w:tab/>
        <w:t>полнота информирования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4)</w:t>
      </w:r>
      <w:r w:rsidRPr="00826019">
        <w:rPr>
          <w:rFonts w:eastAsia="Arial Unicode MS"/>
          <w:sz w:val="28"/>
          <w:szCs w:val="28"/>
        </w:rPr>
        <w:tab/>
        <w:t>степень удовлетворенности заявителей качеством государственной услуги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5)</w:t>
      </w:r>
      <w:r w:rsidRPr="00826019">
        <w:rPr>
          <w:rFonts w:eastAsia="Arial Unicode MS"/>
          <w:sz w:val="28"/>
          <w:szCs w:val="28"/>
        </w:rPr>
        <w:tab/>
        <w:t>количество жалоб на действия и решения должностных лиц в процессе предоставления государственной услуги;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1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6)</w:t>
      </w:r>
      <w:r w:rsidRPr="00826019">
        <w:rPr>
          <w:rFonts w:eastAsia="Arial Unicode MS"/>
          <w:sz w:val="28"/>
          <w:szCs w:val="28"/>
        </w:rPr>
        <w:tab/>
        <w:t>количество выявленных нарушений полноты и качества предоставления государственной услуги по результатам плановых и внеплановых проверок;</w:t>
      </w:r>
    </w:p>
    <w:p w:rsidR="008E05A7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rFonts w:eastAsia="Arial Unicode MS"/>
          <w:sz w:val="28"/>
          <w:szCs w:val="28"/>
        </w:rPr>
      </w:pPr>
      <w:r w:rsidRPr="00826019">
        <w:rPr>
          <w:rFonts w:eastAsia="Arial Unicode MS"/>
          <w:sz w:val="28"/>
          <w:szCs w:val="28"/>
        </w:rPr>
        <w:t>7)</w:t>
      </w:r>
      <w:r w:rsidRPr="00826019">
        <w:rPr>
          <w:rFonts w:eastAsia="Arial Unicode MS"/>
          <w:sz w:val="28"/>
          <w:szCs w:val="28"/>
        </w:rPr>
        <w:tab/>
        <w:t>количество взаимодействий заявителя с должностными лицами при предоставлении государственной услуги.</w:t>
      </w:r>
    </w:p>
    <w:p w:rsidR="008E05A7" w:rsidRPr="00826019" w:rsidRDefault="008E05A7" w:rsidP="008E05A7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rFonts w:eastAsia="Arial Unicode MS"/>
          <w:sz w:val="28"/>
          <w:szCs w:val="28"/>
        </w:rPr>
      </w:pPr>
      <w:r>
        <w:rPr>
          <w:rFonts w:eastAsia="Arial Unicode MS"/>
          <w:sz w:val="28"/>
          <w:szCs w:val="28"/>
        </w:rPr>
        <w:lastRenderedPageBreak/>
        <w:t xml:space="preserve">2.27.3. </w:t>
      </w:r>
      <w:r w:rsidRPr="003137B4">
        <w:rPr>
          <w:rFonts w:eastAsia="Arial Unicode MS"/>
          <w:sz w:val="28"/>
          <w:szCs w:val="28"/>
        </w:rPr>
        <w:t>Заявителю (его представителю) предоставляется возможность оценить доступность и качество предоставления государственной услуги на ЕПГУ и (или) РПГУ, в случае подачи заявления на предоставление государственной услуги в электронной форме.</w:t>
      </w:r>
    </w:p>
    <w:p w:rsidR="008E05A7" w:rsidRPr="00826019" w:rsidRDefault="008E05A7" w:rsidP="008E05A7">
      <w:p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E05A7" w:rsidRPr="00826019" w:rsidRDefault="008E05A7" w:rsidP="008E05A7">
      <w:pPr>
        <w:tabs>
          <w:tab w:val="left" w:pos="1276"/>
        </w:tabs>
        <w:autoSpaceDE w:val="0"/>
        <w:autoSpaceDN w:val="0"/>
        <w:adjustRightInd w:val="0"/>
        <w:jc w:val="center"/>
        <w:rPr>
          <w:sz w:val="28"/>
          <w:szCs w:val="28"/>
        </w:rPr>
      </w:pPr>
      <w:r w:rsidRPr="00826019">
        <w:rPr>
          <w:sz w:val="28"/>
          <w:szCs w:val="28"/>
        </w:rPr>
        <w:t>3. Состав, последовательность и сроки выполнения административных процедур, требования к порядку их выполнения</w:t>
      </w:r>
    </w:p>
    <w:p w:rsidR="008E05A7" w:rsidRPr="00826019" w:rsidRDefault="008E05A7" w:rsidP="008E05A7">
      <w:p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1.</w:t>
      </w:r>
      <w:r w:rsidRPr="00826019">
        <w:rPr>
          <w:sz w:val="28"/>
          <w:szCs w:val="28"/>
        </w:rPr>
        <w:tab/>
        <w:t>Предоставление государственной услуги включает в себя следующие административные процедуры:</w:t>
      </w:r>
    </w:p>
    <w:p w:rsidR="008E05A7" w:rsidRPr="00826019" w:rsidRDefault="008E05A7" w:rsidP="008E05A7">
      <w:pPr>
        <w:tabs>
          <w:tab w:val="left" w:pos="1418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едоставлении лицензии, государственная услуга включает в себя следующие административные процедуры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 и прилагаемых к нему документов, формирование лицензионного дела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оверка полноты и достоверности сведений, содержащихся в заявлении и прилагаемых к нему документах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оведение документарной проверки и внеплановой выездной проверк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</w:t>
      </w:r>
      <w:r w:rsidRPr="00826019">
        <w:rPr>
          <w:sz w:val="28"/>
          <w:szCs w:val="28"/>
        </w:rPr>
        <w:tab/>
        <w:t>принятие решения о предоставлении (отказе в предоставлении) лицензи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5)</w:t>
      </w:r>
      <w:r w:rsidRPr="00826019">
        <w:rPr>
          <w:sz w:val="28"/>
          <w:szCs w:val="28"/>
        </w:rPr>
        <w:tab/>
        <w:t>предоставление лицензии, либо направление мотивированного отказа в предоставлении лицензии.</w:t>
      </w:r>
    </w:p>
    <w:p w:rsidR="008E05A7" w:rsidRPr="00826019" w:rsidRDefault="008E05A7" w:rsidP="008E05A7">
      <w:pPr>
        <w:tabs>
          <w:tab w:val="left" w:pos="1134"/>
          <w:tab w:val="left" w:pos="1418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ереоформлении лицензии, государственная услуга включает в себя следующие административные процедуры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 и прилагаемых к нему документов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оверка полноты и достоверности сведений, содержащихся в заявлении и прилагаемых к нему документах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оведение документарной проверки и внеплановой выездной проверк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</w:t>
      </w:r>
      <w:r w:rsidRPr="00826019">
        <w:rPr>
          <w:sz w:val="28"/>
          <w:szCs w:val="28"/>
        </w:rPr>
        <w:tab/>
        <w:t>принятие решения о переоформлении (отказе в переоформлении) лицензи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5)</w:t>
      </w:r>
      <w:r w:rsidRPr="00826019">
        <w:rPr>
          <w:sz w:val="28"/>
          <w:szCs w:val="28"/>
        </w:rPr>
        <w:tab/>
        <w:t>предоставление переоформленной лицензии, либо направление мотивированного отказа в переоформле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едоставлении дубликата лицензии, государственная услуга включает в себя следующие административные процедуры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 и прилагаемых к нему документов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инятие решения о предоставлении дубликата лицензи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едоставление дубликата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едоставлении копии лицензии, государственная услуга включает в себя следующие административные процедуры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инятие решения и предоставление коп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едоставлении сведений о конкретной лицензии, государственная услуга включает в себя следующие административные процедуры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2)</w:t>
      </w:r>
      <w:r w:rsidRPr="00826019">
        <w:rPr>
          <w:sz w:val="28"/>
          <w:szCs w:val="28"/>
        </w:rPr>
        <w:tab/>
        <w:t>принятие решения и предоставление сведений о конкретной лицензии, либо справки об отсутствии запрашиваемых свед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екращении действия лицензии, государственная услуга включает в себя следующие административные процедуры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ем и регистрация заявления или сведений, являющихся основанием для прекращения действия лицензи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инятие решения о прекращении действия лицензи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направление решения о прекращении действия лицензии.</w:t>
      </w:r>
    </w:p>
    <w:p w:rsidR="008E05A7" w:rsidRPr="00826019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586CC7">
        <w:rPr>
          <w:sz w:val="28"/>
          <w:szCs w:val="28"/>
        </w:rPr>
        <w:t>Блок-схема</w:t>
      </w:r>
      <w:r w:rsidRPr="00826019">
        <w:rPr>
          <w:sz w:val="28"/>
          <w:szCs w:val="28"/>
        </w:rPr>
        <w:t xml:space="preserve"> предоставления государственной услуги приведена в Приложении № 5 к настоящему Административному регламенту.</w:t>
      </w:r>
    </w:p>
    <w:p w:rsidR="008E05A7" w:rsidRDefault="008E05A7" w:rsidP="008E05A7">
      <w:pPr>
        <w:autoSpaceDE w:val="0"/>
        <w:autoSpaceDN w:val="0"/>
        <w:adjustRightInd w:val="0"/>
        <w:ind w:firstLine="540"/>
        <w:jc w:val="both"/>
        <w:outlineLvl w:val="1"/>
        <w:rPr>
          <w:sz w:val="28"/>
          <w:szCs w:val="28"/>
        </w:rPr>
      </w:pPr>
      <w:r w:rsidRPr="00826019">
        <w:rPr>
          <w:sz w:val="28"/>
          <w:szCs w:val="28"/>
        </w:rPr>
        <w:t xml:space="preserve">Сроки прохождения отдельных административных процедур устанавливаются с учетом требований </w:t>
      </w:r>
      <w:r w:rsidRPr="00586CC7">
        <w:rPr>
          <w:sz w:val="28"/>
          <w:szCs w:val="28"/>
        </w:rPr>
        <w:t>части 2.4</w:t>
      </w:r>
      <w:r w:rsidRPr="00826019">
        <w:rPr>
          <w:sz w:val="28"/>
          <w:szCs w:val="28"/>
        </w:rPr>
        <w:t>. настоящего Административного регламента.</w:t>
      </w:r>
    </w:p>
    <w:p w:rsidR="008E05A7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3.1.2. Прием и регистрация заявления, поступившего посредством ЕПГУ и (или) РПГУ.</w:t>
      </w:r>
    </w:p>
    <w:p w:rsidR="008E05A7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Агентство </w:t>
      </w:r>
      <w:r w:rsidRPr="0053079B">
        <w:rPr>
          <w:sz w:val="28"/>
          <w:szCs w:val="28"/>
        </w:rPr>
        <w:t xml:space="preserve">обеспечивает прием документов, необходимых для предоставления государственной услуги, и регистрацию </w:t>
      </w:r>
      <w:r>
        <w:rPr>
          <w:sz w:val="28"/>
          <w:szCs w:val="28"/>
        </w:rPr>
        <w:t>заявления</w:t>
      </w:r>
      <w:r w:rsidR="009D6768">
        <w:rPr>
          <w:sz w:val="28"/>
          <w:szCs w:val="28"/>
        </w:rPr>
        <w:t>.</w:t>
      </w:r>
    </w:p>
    <w:p w:rsidR="008E05A7" w:rsidRPr="00826019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FC1C2E">
        <w:rPr>
          <w:sz w:val="28"/>
          <w:szCs w:val="28"/>
        </w:rPr>
        <w:t xml:space="preserve">Предоставление государственной услуги начинается с момента приема и регистрации </w:t>
      </w:r>
      <w:r>
        <w:rPr>
          <w:sz w:val="28"/>
          <w:szCs w:val="28"/>
        </w:rPr>
        <w:t>Агентством</w:t>
      </w:r>
      <w:r w:rsidRPr="00FC1C2E">
        <w:rPr>
          <w:sz w:val="28"/>
          <w:szCs w:val="28"/>
        </w:rPr>
        <w:t xml:space="preserve"> электронных документов, необходимых для предоставления государственной услуги, а также получения в установленном порядке информации об оплате государственной </w:t>
      </w:r>
      <w:r>
        <w:rPr>
          <w:sz w:val="28"/>
          <w:szCs w:val="28"/>
        </w:rPr>
        <w:t>пошлины</w:t>
      </w:r>
      <w:r w:rsidRPr="00FC1C2E">
        <w:rPr>
          <w:sz w:val="28"/>
          <w:szCs w:val="28"/>
        </w:rPr>
        <w:t xml:space="preserve"> заявителем</w:t>
      </w:r>
      <w:r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</w:t>
      </w:r>
      <w:r w:rsidRPr="00826019">
        <w:rPr>
          <w:sz w:val="28"/>
          <w:szCs w:val="28"/>
        </w:rPr>
        <w:tab/>
        <w:t>Предоставление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1.</w:t>
      </w:r>
      <w:r w:rsidRPr="00826019">
        <w:rPr>
          <w:sz w:val="28"/>
          <w:szCs w:val="28"/>
        </w:rPr>
        <w:tab/>
        <w:t>Прием и регистрация заявления и прилагаемых к нему документов, формирование лицензионного дел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исполнения административной процедуры является обращение заявител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 заявлением о предоставлении государственной услуги и прилагаемыми к нему документами. Рекомендуемая форма заявления представлена в Приложении № 1 к настоящему Административному регламенту. Заявление может быть оформлено в произвольной форме</w:t>
      </w:r>
      <w:r w:rsidRPr="00826019">
        <w:t xml:space="preserve"> </w:t>
      </w:r>
      <w:r w:rsidR="00B97B72">
        <w:rPr>
          <w:sz w:val="28"/>
          <w:szCs w:val="28"/>
        </w:rPr>
        <w:t xml:space="preserve">в соответствии со статьей </w:t>
      </w:r>
      <w:r w:rsidRPr="00826019">
        <w:rPr>
          <w:sz w:val="28"/>
          <w:szCs w:val="28"/>
        </w:rPr>
        <w:t>13 Федерального закона от 04.05.2011 № 99-ФЗ «О лицензировании отдельных видов деятельности»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и прилагаемые к нему документы заявитель может предоставить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 бумажном носителе или в форме электронных документов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олжностное лицо, осуществляющее прием заявлений о предоставлении государственной услуги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устанавливает предмет обращения, личность заявителя, проверяет его полномочия, в том числе полномочия представителя юридического лица (индивидуального предпринимателя) действовать от имени юридического лица (индивидуального предпринимателя)</w:t>
      </w:r>
      <w:r>
        <w:rPr>
          <w:sz w:val="28"/>
          <w:szCs w:val="28"/>
        </w:rPr>
        <w:t>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оверяет заявление о предоставлении государственной услуг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3)</w:t>
      </w:r>
      <w:r w:rsidRPr="00E17551">
        <w:rPr>
          <w:sz w:val="28"/>
          <w:szCs w:val="28"/>
        </w:rPr>
        <w:tab/>
        <w:t>сличает копии предоставленных документов с подлинниками, заверяет их своей подписью с указанием фамилии, имени, отчества, должности и даты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о предоставлении государственной услуги</w:t>
      </w:r>
      <w:r>
        <w:rPr>
          <w:sz w:val="28"/>
          <w:szCs w:val="28"/>
        </w:rPr>
        <w:t xml:space="preserve"> и прилагаемые к нему документы</w:t>
      </w:r>
      <w:r w:rsidRPr="00826019">
        <w:rPr>
          <w:sz w:val="28"/>
          <w:szCs w:val="28"/>
        </w:rPr>
        <w:t xml:space="preserve"> принимаются по описи и регистрируются должностным лицом. </w:t>
      </w:r>
      <w:r w:rsidRPr="00826019">
        <w:rPr>
          <w:sz w:val="28"/>
          <w:szCs w:val="28"/>
        </w:rPr>
        <w:lastRenderedPageBreak/>
        <w:t>Копия заявления с отметкой о дате регистрации заявления и копия описи документов направляются (вручаются) заявителю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>
        <w:rPr>
          <w:sz w:val="28"/>
          <w:szCs w:val="28"/>
        </w:rPr>
        <w:t xml:space="preserve">Агентством </w:t>
      </w:r>
      <w:r w:rsidRPr="00826019">
        <w:rPr>
          <w:sz w:val="28"/>
          <w:szCs w:val="28"/>
        </w:rPr>
        <w:t>к рассмотрению заявления о предоставлении государственной услуги и прилагаемых к нему документов считается дата записи в журнале регистрации заявл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нятые от заявителя документы помещаются в лицензионное дело и хранятся в установленном порядке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лицензионное дело включаются следующие документы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заявление и прилагаемые к нему документы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приказы (распоряжения)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 xml:space="preserve"> о предоставлении лицензии, об отказе в предоставлении лицензии, о переоформлении лицензии, о приостановлении, возобновлении и прекращении действия лицензи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копия подписанной и зарегистрированной лицензи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</w:t>
      </w:r>
      <w:r w:rsidRPr="00826019">
        <w:rPr>
          <w:sz w:val="28"/>
          <w:szCs w:val="28"/>
        </w:rPr>
        <w:tab/>
        <w:t xml:space="preserve">приказы (распоряжения)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 xml:space="preserve"> о назначении проверок, копии актов проверок, предписаний об устранении выявленных нарушений лицензионных требований, протоколов об административных правонарушениях, постановлений о назначении административных наказаний и других, связанных с осуществлением лицензионного контроля документов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5)</w:t>
      </w:r>
      <w:r w:rsidRPr="00826019">
        <w:rPr>
          <w:sz w:val="28"/>
          <w:szCs w:val="28"/>
        </w:rPr>
        <w:tab/>
        <w:t>выписки из решений суда об административном приостановлении деятельности лицензиата или аннулировании лицензи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6)</w:t>
      </w:r>
      <w:r w:rsidRPr="00826019">
        <w:rPr>
          <w:sz w:val="28"/>
          <w:szCs w:val="28"/>
        </w:rPr>
        <w:tab/>
        <w:t>копии уведомлений и других, связанных с осуществлением лицензирования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документов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часов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2.</w:t>
      </w:r>
      <w:r w:rsidRPr="00826019">
        <w:rPr>
          <w:sz w:val="28"/>
          <w:szCs w:val="28"/>
        </w:rPr>
        <w:tab/>
        <w:t>Проверка полноты и достоверности сведений, содержащихся в заявлении и прилагаемых к нему документах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окументы, предоставленные заявителем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для получения государственной услуги, подлежат проверке на полноту и достоверность свед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исполнения административной процедуры является зарегистрированное должностным лицом заявление о предоставлении государственной услуг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оверке документов должностно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 xml:space="preserve"> лицо, принявшее заявление о предоставлении государственной услуги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оверяет документы на наличие в них ошибок и (или) противоречий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проверяет соответствие сведений, содержащихся в документах, сведениям, имеющимся в распоряжении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оверяет на полноту и достоверность, указанны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 xml:space="preserve"> в документах сведени</w:t>
      </w:r>
      <w:r>
        <w:rPr>
          <w:sz w:val="28"/>
          <w:szCs w:val="28"/>
        </w:rPr>
        <w:t>я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, если заявление оформлено с нарушением требований и (или) документы предоставлены не в полном объеме, в течение 3 рабочих дней со дня приема заявления должностное лицо вручает заявителю уведомление о необходимости устранения в 30-дневный срок выявленных нарушений и (или) </w:t>
      </w:r>
      <w:r w:rsidRPr="00826019">
        <w:rPr>
          <w:sz w:val="28"/>
          <w:szCs w:val="28"/>
        </w:rPr>
        <w:lastRenderedPageBreak/>
        <w:t>предоставления документов, которые отсутствуют, или направляет такое уведомление заказным почтовым отправлением с уведомлением о вручен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непредоставления заявителем в 30-дневный срок надлежащим образом оформленного заявления о предоставлении лицензии и (или) в полном объеме прилагаемых к нему документов, ранее предоставленное заявление и прилагаемые к нему документы подлежат возврату заявителю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течение 3 рабочих дней со дня предоставлени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длежащим образом оформленного заявления и в полном объем</w:t>
      </w:r>
      <w:r>
        <w:rPr>
          <w:sz w:val="28"/>
          <w:szCs w:val="28"/>
        </w:rPr>
        <w:t>е прилагаемых к нему документов</w:t>
      </w:r>
      <w:r w:rsidRPr="00826019">
        <w:rPr>
          <w:sz w:val="28"/>
          <w:szCs w:val="28"/>
        </w:rPr>
        <w:t xml:space="preserve">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принимается решение о рассмотрении этого заявления и прилагаемых к нему документов или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в случае их несоответствия требованиям част</w:t>
      </w:r>
      <w:r>
        <w:rPr>
          <w:sz w:val="28"/>
          <w:szCs w:val="28"/>
        </w:rPr>
        <w:t>ям</w:t>
      </w:r>
      <w:r w:rsidRPr="00826019">
        <w:rPr>
          <w:sz w:val="28"/>
          <w:szCs w:val="28"/>
        </w:rPr>
        <w:t xml:space="preserve"> 2.</w:t>
      </w:r>
      <w:r>
        <w:rPr>
          <w:sz w:val="28"/>
          <w:szCs w:val="28"/>
        </w:rPr>
        <w:t>9</w:t>
      </w:r>
      <w:r w:rsidRPr="00826019">
        <w:rPr>
          <w:sz w:val="28"/>
          <w:szCs w:val="28"/>
        </w:rPr>
        <w:t>.</w:t>
      </w:r>
      <w:r>
        <w:rPr>
          <w:sz w:val="28"/>
          <w:szCs w:val="28"/>
        </w:rPr>
        <w:t xml:space="preserve"> - 2.14</w:t>
      </w:r>
      <w:r w:rsidRPr="00826019">
        <w:rPr>
          <w:sz w:val="28"/>
          <w:szCs w:val="28"/>
        </w:rPr>
        <w:t xml:space="preserve"> настоящего Административного регламента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о возврате этого заявления и прила</w:t>
      </w:r>
      <w:r w:rsidRPr="00F339B2">
        <w:rPr>
          <w:sz w:val="28"/>
          <w:szCs w:val="28"/>
        </w:rPr>
        <w:t>г</w:t>
      </w:r>
      <w:r w:rsidRPr="00826019">
        <w:rPr>
          <w:sz w:val="28"/>
          <w:szCs w:val="28"/>
        </w:rPr>
        <w:t>аемых к нему документов с мотивированным обоснованием причин возвра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ходе проверки сведений, содержащихся в заявлении и прилагаемых к нему документах, должностное лицо, в случае необходимости, готовит и направляет межведомственные запросы в организации, указанные в </w:t>
      </w:r>
      <w:r>
        <w:rPr>
          <w:sz w:val="28"/>
          <w:szCs w:val="28"/>
        </w:rPr>
        <w:t>часте</w:t>
      </w:r>
      <w:r w:rsidRPr="00826019">
        <w:rPr>
          <w:sz w:val="28"/>
          <w:szCs w:val="28"/>
        </w:rPr>
        <w:t xml:space="preserve"> 1.3.3. настоящего Административного регламен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0 рабочих дней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3.</w:t>
      </w:r>
      <w:r w:rsidRPr="00826019">
        <w:rPr>
          <w:sz w:val="28"/>
          <w:szCs w:val="28"/>
        </w:rPr>
        <w:tab/>
        <w:t>Проведение документарной проверки и внеплановой выездной проверк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В отношении заявителя Агентством проводятся документарные проверки</w:t>
      </w:r>
      <w:r w:rsidRPr="00826019">
        <w:rPr>
          <w:sz w:val="28"/>
          <w:szCs w:val="28"/>
        </w:rPr>
        <w:t xml:space="preserve"> и внеплановые выездные проверки без согласования с органами прокуратуры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проведения проверки заявителя является подача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заявления о предоставлении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оверки проводятся на основании письменного приказа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>, или лица его заменяющего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оверки проводятся с целью определения соответствия заявителя лицензионным требованиям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едметом документарной проверки являются сведения, содержащиеся в документах заявителя, устанавливающие </w:t>
      </w:r>
      <w:r>
        <w:rPr>
          <w:sz w:val="28"/>
          <w:szCs w:val="28"/>
        </w:rPr>
        <w:t>его</w:t>
      </w:r>
      <w:r w:rsidRPr="00826019">
        <w:rPr>
          <w:sz w:val="28"/>
          <w:szCs w:val="28"/>
        </w:rPr>
        <w:t xml:space="preserve"> организационно-правовую форму, права и обязанности, документы, используемые при осуществлении деятельности и связанные с исполнением обязательных требований, исполнением предписаний и постановлений органов госуд</w:t>
      </w:r>
      <w:r w:rsidR="00FD6ADB">
        <w:rPr>
          <w:sz w:val="28"/>
          <w:szCs w:val="28"/>
        </w:rPr>
        <w:t>арственного контроля (надзора)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едметом </w:t>
      </w:r>
      <w:r w:rsidR="00D979BA">
        <w:rPr>
          <w:sz w:val="28"/>
          <w:szCs w:val="28"/>
        </w:rPr>
        <w:t xml:space="preserve">внеплановой </w:t>
      </w:r>
      <w:r w:rsidRPr="00826019">
        <w:rPr>
          <w:sz w:val="28"/>
          <w:szCs w:val="28"/>
        </w:rPr>
        <w:t>выездной проверки являются содержащиеся в документах заявителя сведения, а также соответствие работников, состояние используемых при осуществлении деятельности территорий, зданий, строений, сооружений, помещений, оборудования, подобных объектов, транспортных средств, производимые и реализуемые заявителем товары (выполняемая работа, предоставляемые услуги) и принимаемые им меры по испол</w:t>
      </w:r>
      <w:r w:rsidR="00FD6ADB">
        <w:rPr>
          <w:sz w:val="28"/>
          <w:szCs w:val="28"/>
        </w:rPr>
        <w:t>нению обязательных требований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 проведении внеплановой выездной проверки заявитель уведомляется не менее чем за 24 часа до начала ее проведения любым доступным способом. 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Проверка проводится в присутствии заявителя или его уполномоченного представителя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ля фиксации информации, получаемой в ходе проведения выездных проверок, могут осуществляться звукозапись, фото и видеосъемка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необходимости,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привлекает к проведению выездной проверки заявителя экспертов, экспертные организации, не состоящие в гражданско-правовых и трудовых отношениях с заявителем, в отношении которых проводится проверка, и не являющихся его аффилированными лицам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10 рабочих дней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составление должностным лицом акта проверки, который составляется в двух экземплярах. Один экземпляр вручается заявителю, второй экземпляр помещается в лицензионное дело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4.</w:t>
      </w:r>
      <w:r w:rsidRPr="00826019">
        <w:rPr>
          <w:sz w:val="28"/>
          <w:szCs w:val="28"/>
        </w:rPr>
        <w:tab/>
        <w:t>Принятие решения о предоставлении (отказе в предоставлении)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выполнения административной процедуры является окончание административных процедур, предусмотренных </w:t>
      </w:r>
      <w:r>
        <w:rPr>
          <w:sz w:val="28"/>
          <w:szCs w:val="28"/>
        </w:rPr>
        <w:t>частями</w:t>
      </w:r>
      <w:r w:rsidRPr="00826019">
        <w:rPr>
          <w:sz w:val="28"/>
          <w:szCs w:val="28"/>
        </w:rPr>
        <w:t xml:space="preserve"> 3.2.1. - 3.2.3. настоящего Административного регламен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азработанный проект приказа о предоставлении (отказе в предоставлении) лицензии передается на согласование заместителю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Согласованный проект приказа направляется </w:t>
      </w:r>
      <w:r>
        <w:rPr>
          <w:sz w:val="28"/>
          <w:szCs w:val="28"/>
        </w:rPr>
        <w:t>руководителю Агентства</w:t>
      </w:r>
      <w:r w:rsidRPr="00826019">
        <w:rPr>
          <w:sz w:val="28"/>
          <w:szCs w:val="28"/>
        </w:rPr>
        <w:t xml:space="preserve">, </w:t>
      </w:r>
      <w:r w:rsidRPr="00E17551">
        <w:rPr>
          <w:sz w:val="28"/>
          <w:szCs w:val="28"/>
        </w:rPr>
        <w:t>или лицу, его заменяющему, для принятия решения о предоставлении либо об</w:t>
      </w:r>
      <w:r w:rsidRPr="00826019">
        <w:rPr>
          <w:sz w:val="28"/>
          <w:szCs w:val="28"/>
        </w:rPr>
        <w:t xml:space="preserve"> отказе в предоставле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принятия решения о предоставлении лицензии, должностное лицо оформляет бланк лицензии и передает его на подпись </w:t>
      </w:r>
      <w:r>
        <w:rPr>
          <w:sz w:val="28"/>
          <w:szCs w:val="28"/>
        </w:rPr>
        <w:t>руководителю 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инятия решения об отказе в предоставлении лицензии, должностное лицо готовит письмо с указанием причин отказа и ссылкой на соответствующие нормативные правовые акты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Если в заявлении о выдаче лицензии было указано на необходимость направления принятого решения в форме электронного документа,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правляет заявителю соответствующее решение в форме электронного докумен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Максимальный </w:t>
      </w:r>
      <w:r w:rsidRPr="00E33ABD">
        <w:rPr>
          <w:sz w:val="28"/>
          <w:szCs w:val="28"/>
        </w:rPr>
        <w:t>срок выполнения административной процедуры не должен превышать 3 рабочих дне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езультатом административной процедуры является подписанный и зарегистрированный в установленном порядке соответствующий приказ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, оформленная лицензия, или подписанное письмо с указанием причин отказа в предоставлении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2.5.</w:t>
      </w:r>
      <w:r w:rsidRPr="00826019">
        <w:rPr>
          <w:sz w:val="28"/>
          <w:szCs w:val="28"/>
        </w:rPr>
        <w:tab/>
      </w:r>
      <w:r w:rsidR="003C7E5B">
        <w:rPr>
          <w:sz w:val="28"/>
          <w:szCs w:val="28"/>
        </w:rPr>
        <w:t>Выдача</w:t>
      </w:r>
      <w:r w:rsidRPr="00826019">
        <w:rPr>
          <w:sz w:val="28"/>
          <w:szCs w:val="28"/>
        </w:rPr>
        <w:t xml:space="preserve"> лицензии, либо направление мотивированного отказа в предоставле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выполнения административной процедуры является подписанный и зарегистрированный в установленном порядке приказ </w:t>
      </w:r>
      <w:r w:rsidRPr="00E17551">
        <w:rPr>
          <w:sz w:val="28"/>
          <w:szCs w:val="28"/>
        </w:rPr>
        <w:lastRenderedPageBreak/>
        <w:t>Агентства, оформленная лицензия или подписанное письмо с указанием</w:t>
      </w:r>
      <w:r w:rsidRPr="00826019">
        <w:rPr>
          <w:sz w:val="28"/>
          <w:szCs w:val="28"/>
        </w:rPr>
        <w:t xml:space="preserve"> причин отказа в предоставле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Лицензия подписывается </w:t>
      </w:r>
      <w:r>
        <w:rPr>
          <w:sz w:val="28"/>
          <w:szCs w:val="28"/>
        </w:rPr>
        <w:t>руководителем Агентства</w:t>
      </w:r>
      <w:r w:rsidRPr="00826019">
        <w:rPr>
          <w:sz w:val="28"/>
          <w:szCs w:val="28"/>
        </w:rPr>
        <w:t xml:space="preserve"> или уполномоченным лицом и заверяется печатью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 xml:space="preserve">. После этого изготавливается контрольный экземпляр, путем снятия копии. Контрольный экземпляр лицензии хранится в лицензионном деле в </w:t>
      </w:r>
      <w:r>
        <w:rPr>
          <w:sz w:val="28"/>
          <w:szCs w:val="28"/>
        </w:rPr>
        <w:t>Агентстве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Лицензия выдается в одном экземпляре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ыдача лицензии фиксируется должностным лицом в журнале учета документов, выданных в рамках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Лицензия вручается лицензиату или направляется ему заказным почтовым отправлением с уведомлением о вручен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инятия решения об отказе в предоставлении лицензии, должностное лицо направляет в адрес заявителя решение об отказе в выдаче лицензии и письмо с указанием причин отказ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Максимальный срок выполнения административной процедуры не должен превышать </w:t>
      </w:r>
      <w:r w:rsidR="00EE29C0">
        <w:rPr>
          <w:sz w:val="28"/>
          <w:szCs w:val="28"/>
        </w:rPr>
        <w:t>2</w:t>
      </w:r>
      <w:r w:rsidRPr="00826019">
        <w:rPr>
          <w:sz w:val="28"/>
          <w:szCs w:val="28"/>
        </w:rPr>
        <w:t xml:space="preserve"> рабочих дн</w:t>
      </w:r>
      <w:r w:rsidR="00EE29C0">
        <w:rPr>
          <w:sz w:val="28"/>
          <w:szCs w:val="28"/>
        </w:rPr>
        <w:t>ей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редоставление лицензии заявителю государственной услуги или направление мотивированного отказа в предоставлении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1E6BC4">
        <w:rPr>
          <w:sz w:val="28"/>
          <w:szCs w:val="28"/>
        </w:rPr>
        <w:t>3.3.</w:t>
      </w:r>
      <w:r w:rsidRPr="001E6BC4">
        <w:rPr>
          <w:sz w:val="28"/>
          <w:szCs w:val="28"/>
        </w:rPr>
        <w:tab/>
        <w:t>Переоформление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Лицензия подлежит переоформлению в случаях реорганизации юридического лица в форме преобразования, изменения его наименования, адреса места нахождения, а также в случаях изменения места жительства, имени, фамилии и (в случае, если имеется) отчества индивидуального предпринимателя, реквизитов документа, удостоверяющего его личность, адресов мест осуществления юридическим лицом или индивидуальным предпринимателем лицензируемого вида деятельности, перечня выполняемых работ, оказываемых услуг, составляющих лицензируемый вид деятельност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3.1.</w:t>
      </w:r>
      <w:r w:rsidRPr="00826019">
        <w:rPr>
          <w:sz w:val="28"/>
          <w:szCs w:val="28"/>
        </w:rPr>
        <w:tab/>
        <w:t>Прием и регистрация заявления и прилагаемых к нему документов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исполнения административной процедуры является обращение заявител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 заявлением о предоставлении государственной услуги и прилагаемыми к нему документами. Рекомендуемая форма заявления представлена в Приложении № 2 и 3 к настоящему Административному регламенту. Заявление может быть оформлено в произвольной форме</w:t>
      </w:r>
      <w:r w:rsidRPr="00826019">
        <w:t xml:space="preserve"> </w:t>
      </w:r>
      <w:r w:rsidR="00F15556">
        <w:rPr>
          <w:sz w:val="28"/>
          <w:szCs w:val="28"/>
        </w:rPr>
        <w:t xml:space="preserve">в соответствии со статьей </w:t>
      </w:r>
      <w:r w:rsidRPr="00826019">
        <w:rPr>
          <w:sz w:val="28"/>
          <w:szCs w:val="28"/>
        </w:rPr>
        <w:t>18 Федерального закона от 04.05.2011 № 99-ФЗ «О лицензировании отдельных видов деятельности»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и прилагаемые к нему документы заявитель может предоставить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 бумажном носителе или в форме электронных документов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олжностное лицо, осуществляющее прием заявлений о предоставлени</w:t>
      </w:r>
      <w:r>
        <w:rPr>
          <w:sz w:val="28"/>
          <w:szCs w:val="28"/>
        </w:rPr>
        <w:t>и</w:t>
      </w:r>
      <w:r w:rsidRPr="00826019">
        <w:rPr>
          <w:sz w:val="28"/>
          <w:szCs w:val="28"/>
        </w:rPr>
        <w:t xml:space="preserve"> государственной услуги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 xml:space="preserve">устанавливает предмет обращения, личность заявителя, проверяет его полномочия, в том числе полномочия представителя юридического лица </w:t>
      </w:r>
      <w:r w:rsidRPr="00826019">
        <w:rPr>
          <w:sz w:val="28"/>
          <w:szCs w:val="28"/>
        </w:rPr>
        <w:lastRenderedPageBreak/>
        <w:t>(индивидуального предпринимателя) действовать от имени юридического лица (и</w:t>
      </w:r>
      <w:r>
        <w:rPr>
          <w:sz w:val="28"/>
          <w:szCs w:val="28"/>
        </w:rPr>
        <w:t>ндивидуального предпринимателя)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оверяет заявление о предоставлении государственной услуг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 xml:space="preserve">сличает копии предоставленных документов с подлинниками, </w:t>
      </w:r>
      <w:r w:rsidRPr="00E17551">
        <w:rPr>
          <w:sz w:val="28"/>
          <w:szCs w:val="28"/>
        </w:rPr>
        <w:t>заверяет их своей подписью с указанием фамилии, имени, отчества, должности</w:t>
      </w:r>
      <w:r w:rsidRPr="00826019">
        <w:rPr>
          <w:sz w:val="28"/>
          <w:szCs w:val="28"/>
        </w:rPr>
        <w:t xml:space="preserve"> и даты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о предоставлении государственной услуги и прилагаемые к нему документы принимаются по описи и регистрируются должностным лицом. Копия заявления с отметкой о дате регистрации заявления и копия описи документов направляются (вручаются) заявителю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к рассмотрению заявления о предоставлении государственной услуги и прилагаемых к нему документов считается дата записи в журнале регистрации заявл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нятые от заявителя документы помещаются в лицензионное дело и хранятся в установленном порядке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часов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3.2.</w:t>
      </w:r>
      <w:r w:rsidRPr="00826019">
        <w:rPr>
          <w:sz w:val="28"/>
          <w:szCs w:val="28"/>
        </w:rPr>
        <w:tab/>
        <w:t>Проверка полноты и достоверности сведений, содержащихся в заявлении и прилагаемых к нему документах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окументы, предоставленные заявителем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для получения государственной услуги, подлежат проверке на полноту и достоверност</w:t>
      </w:r>
      <w:r>
        <w:rPr>
          <w:sz w:val="28"/>
          <w:szCs w:val="28"/>
        </w:rPr>
        <w:t>ь</w:t>
      </w:r>
      <w:r w:rsidRPr="00826019">
        <w:rPr>
          <w:sz w:val="28"/>
          <w:szCs w:val="28"/>
        </w:rPr>
        <w:t xml:space="preserve"> свед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исполнения административной процедуры является зарегистрированное должностным лицом заявление о предоставлении государственной услуг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 проверке документов должностное лицо, принявшее заявление о предоставлении государственной услуги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оверяет документы на наличие в них ошибок и (или) противоречий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проверяет соответствие сведений, содержащихся в документах, сведениям, имеющимся в распоряжении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оверяет на полноту и достоверность, указанны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 xml:space="preserve"> в документах сведени</w:t>
      </w:r>
      <w:r>
        <w:rPr>
          <w:sz w:val="28"/>
          <w:szCs w:val="28"/>
        </w:rPr>
        <w:t>я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В случае если заявление оформлено с нарушением требований и (или)</w:t>
      </w:r>
      <w:r w:rsidRPr="00826019">
        <w:rPr>
          <w:sz w:val="28"/>
          <w:szCs w:val="28"/>
        </w:rPr>
        <w:t xml:space="preserve"> документы предоставлены не в полном объеме, в течение 3 рабочих дней со дня приема заявления должностное лицо вручает заявителю уведомление о необходимости устранения в 30-дневный срок выявленных нарушений и (или) предоставления документов, которые отсутствуют, или направляет такое уведомление заказным почтовым отправлением с уведомлением о вручен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непредоставления заявителем в 30-дневный срок надлежащим образом оформленного заявления о переоформлении лицензии и (или) в полном объеме прилагаемых к нему документов, ранее предоставленное заявление и прилагаемые к нему документы подлежат возврату заявителю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течение 3 рабочих дней со дня предоставлени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длежащим образом оформленного заявления и в полном объеме прилагаемых к нему </w:t>
      </w:r>
      <w:r w:rsidRPr="00826019">
        <w:rPr>
          <w:sz w:val="28"/>
          <w:szCs w:val="28"/>
        </w:rPr>
        <w:lastRenderedPageBreak/>
        <w:t xml:space="preserve">документов,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принимается решение о рассмотрении этого заявления и прилагаемых к нему документов или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в случае их несоответствия требованиям част</w:t>
      </w:r>
      <w:r>
        <w:rPr>
          <w:sz w:val="28"/>
          <w:szCs w:val="28"/>
        </w:rPr>
        <w:t>ям</w:t>
      </w:r>
      <w:r w:rsidRPr="00826019">
        <w:rPr>
          <w:sz w:val="28"/>
          <w:szCs w:val="28"/>
        </w:rPr>
        <w:t xml:space="preserve"> 2.</w:t>
      </w:r>
      <w:r>
        <w:rPr>
          <w:sz w:val="28"/>
          <w:szCs w:val="28"/>
        </w:rPr>
        <w:t>9</w:t>
      </w:r>
      <w:r w:rsidRPr="00826019">
        <w:rPr>
          <w:sz w:val="28"/>
          <w:szCs w:val="28"/>
        </w:rPr>
        <w:t>.</w:t>
      </w:r>
      <w:r>
        <w:rPr>
          <w:sz w:val="28"/>
          <w:szCs w:val="28"/>
        </w:rPr>
        <w:t xml:space="preserve"> – 2.14.</w:t>
      </w:r>
      <w:r w:rsidRPr="00826019">
        <w:rPr>
          <w:sz w:val="28"/>
          <w:szCs w:val="28"/>
        </w:rPr>
        <w:t xml:space="preserve"> настоящего Административного регламента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о возврате этого заявления и прилагаемых к нему документов с мотивированным обоснованием причин возвра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ходе проверки сведений, содержащихся в заявлении и прилагаемых к нему документах, должностное лицо, в случае необходимости, готовит и направляет межведомственные запросы в организации, указанные в </w:t>
      </w:r>
      <w:r>
        <w:rPr>
          <w:sz w:val="28"/>
          <w:szCs w:val="28"/>
        </w:rPr>
        <w:t>части</w:t>
      </w:r>
      <w:r w:rsidRPr="00826019">
        <w:rPr>
          <w:sz w:val="28"/>
          <w:szCs w:val="28"/>
        </w:rPr>
        <w:t xml:space="preserve"> 1.3.3. настоящего Административного регламен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:</w:t>
      </w:r>
    </w:p>
    <w:p w:rsidR="008E05A7" w:rsidRPr="00826019" w:rsidRDefault="008E05A7" w:rsidP="008E05A7">
      <w:pPr>
        <w:tabs>
          <w:tab w:val="left" w:pos="1134"/>
          <w:tab w:val="left" w:pos="1701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при реорганизации юридического лица в форме преобразования, изменения его наименования, адреса места нахождения, а также в случаях изменения места жительства, имени, фамилии и (в случае, если имеется) отчества индивидуального предпринимателя, реквизитов документа, удостоверяющего его личность, а также прекращени</w:t>
      </w:r>
      <w:r>
        <w:rPr>
          <w:sz w:val="28"/>
          <w:szCs w:val="28"/>
        </w:rPr>
        <w:t>я</w:t>
      </w:r>
      <w:r w:rsidRPr="00826019">
        <w:rPr>
          <w:sz w:val="28"/>
          <w:szCs w:val="28"/>
        </w:rPr>
        <w:t xml:space="preserve"> деятельности по одному или нескольким адресам мест осуществления лицензируемого вида деятельности - не должен превышать 10 рабочих дней со дня поступлени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длежащим образом оформленного заявления о переоформлении лицензии и в полном объеме прилагаемых к нему документов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при намерении заявителя осуществлять лицензируемый вид деятельности по адресу места его осуществления, не указанному в лицензии, а также при намерении заявителя внести изменения в указанный в лицензии перечень выполняемых работ составляющих лицензируемый вид деятельности - не должен превышать </w:t>
      </w:r>
      <w:r w:rsidR="000F36EA">
        <w:rPr>
          <w:sz w:val="28"/>
          <w:szCs w:val="28"/>
        </w:rPr>
        <w:t>45</w:t>
      </w:r>
      <w:r w:rsidRPr="00826019">
        <w:rPr>
          <w:sz w:val="28"/>
          <w:szCs w:val="28"/>
        </w:rPr>
        <w:t xml:space="preserve"> рабочих дней со дня поступлени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длежащим образом оформленного заявления о переоформлении лицензии и в полном объеме прилагаемых к нему документов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3.3.</w:t>
      </w:r>
      <w:r w:rsidRPr="00826019">
        <w:rPr>
          <w:sz w:val="28"/>
          <w:szCs w:val="28"/>
        </w:rPr>
        <w:tab/>
        <w:t>Проведение документарной проверки и внеплановой выездной проверк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В отношении заявителя Агентством проводятся документарные проверки</w:t>
      </w:r>
      <w:r w:rsidRPr="00826019">
        <w:rPr>
          <w:sz w:val="28"/>
          <w:szCs w:val="28"/>
        </w:rPr>
        <w:t xml:space="preserve"> и внеплановые выездные проверки без согласования с органами прокуратуры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проведения проверки заявителя является подача в </w:t>
      </w:r>
      <w:r w:rsidRPr="003D02CC">
        <w:rPr>
          <w:sz w:val="28"/>
          <w:szCs w:val="28"/>
        </w:rPr>
        <w:t xml:space="preserve">Агентство </w:t>
      </w:r>
      <w:r w:rsidRPr="00826019">
        <w:rPr>
          <w:sz w:val="28"/>
          <w:szCs w:val="28"/>
        </w:rPr>
        <w:t>заявления о переоформле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оверки проводятся на основании письменного приказа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>, или лица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его заменяющего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оверки проводятся с целью определения соответствия </w:t>
      </w:r>
      <w:r>
        <w:rPr>
          <w:sz w:val="28"/>
          <w:szCs w:val="28"/>
        </w:rPr>
        <w:t>заявителя</w:t>
      </w:r>
      <w:r w:rsidRPr="00826019">
        <w:rPr>
          <w:sz w:val="28"/>
          <w:szCs w:val="28"/>
        </w:rPr>
        <w:t xml:space="preserve"> лицензионным требованиям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едметом документарной проверки являются сведения, содержащиеся в документах заявителя, устанавливающие </w:t>
      </w:r>
      <w:r>
        <w:rPr>
          <w:sz w:val="28"/>
          <w:szCs w:val="28"/>
        </w:rPr>
        <w:t>его</w:t>
      </w:r>
      <w:r w:rsidRPr="00826019">
        <w:rPr>
          <w:sz w:val="28"/>
          <w:szCs w:val="28"/>
        </w:rPr>
        <w:t xml:space="preserve"> организационно-правовую форму, права и обязанности, документы, используемые при осуществлении деятельности и связанные с исполнением обязательных требований, исполнением предписаний и постановлений органов госуд</w:t>
      </w:r>
      <w:r w:rsidR="00FD6ADB">
        <w:rPr>
          <w:sz w:val="28"/>
          <w:szCs w:val="28"/>
        </w:rPr>
        <w:t>арственного контроля (надзора)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едметом </w:t>
      </w:r>
      <w:r w:rsidR="00733204">
        <w:rPr>
          <w:sz w:val="28"/>
          <w:szCs w:val="28"/>
        </w:rPr>
        <w:t xml:space="preserve">внеплановой </w:t>
      </w:r>
      <w:r w:rsidRPr="00826019">
        <w:rPr>
          <w:sz w:val="28"/>
          <w:szCs w:val="28"/>
        </w:rPr>
        <w:t xml:space="preserve">выездной проверки являются содержащиеся в документах заявителя сведения, а также соответствие работников, состояние используемых при осуществлении деятельности территорий, зданий, строений, </w:t>
      </w:r>
      <w:r w:rsidRPr="00826019">
        <w:rPr>
          <w:sz w:val="28"/>
          <w:szCs w:val="28"/>
        </w:rPr>
        <w:lastRenderedPageBreak/>
        <w:t>сооружений, помещений, оборудования, подобных объектов, транспортных средств, производимые и реализуемые заявителем товары (выполняемая работа, предоставляемые услуги) и принимаемые им меры по исполнению обязательных требова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неплановая выездная проверка проводится при намерении заявителя осуществлять лицензируемый вид деятельности по адресу места его осуществления, не указанному в лицензии, а также при намерении заявителя внести изменения в указанный в лицензии перечень выполняемых работ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составляющих лицензируемый вид деятельност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 проведении внеплановой выездной проверки заявитель уведомляется не менее чем за 24 часа до начала ее проведения любым доступным способом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оверка проводится в присутствии заявителя или его уполномоченного представителя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ля фиксации информации, получаемой в ходе проведения выездных проверок, могут осуществляться звукозапись, фото и видеосъемк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необходимости,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привлекает к проведению выездной проверки заявителя экспертов, экспертные организации, не состоящие в гражданско-правовых и трудовых отношениях с заявителем, в отношении которых проводится проверка, и не являющиеся его аффилированными лицам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Срок выполнения административной процедуры не должен превышать 10 рабочих дне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составление должностным лицом акта проверки, который составляется в двух экземплярах. Один экземпляр вручается заявителю, второй экземпляр помещается в лицензионное дело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3.4.</w:t>
      </w:r>
      <w:r w:rsidRPr="00826019">
        <w:rPr>
          <w:sz w:val="28"/>
          <w:szCs w:val="28"/>
        </w:rPr>
        <w:tab/>
        <w:t>Принятие решения о переоформлении (отказе в переоформлении)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выполнения административной процедуры является окончание административных процедур, предусмотренных </w:t>
      </w:r>
      <w:r>
        <w:rPr>
          <w:sz w:val="28"/>
          <w:szCs w:val="28"/>
        </w:rPr>
        <w:t>частями</w:t>
      </w:r>
      <w:r w:rsidRPr="00826019">
        <w:rPr>
          <w:sz w:val="28"/>
          <w:szCs w:val="28"/>
        </w:rPr>
        <w:t xml:space="preserve"> 3.3.1. - 3.3.3. настоящего Административного регламен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азработанный проект приказа о переоформлении (отказе в переоформлении) лицензии передается на согласование заместителю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Согласованный проект приказа направляется руководителю Агентства</w:t>
      </w:r>
      <w:r w:rsidRPr="00826019">
        <w:rPr>
          <w:sz w:val="28"/>
          <w:szCs w:val="28"/>
        </w:rPr>
        <w:t xml:space="preserve"> или лицу, его заменяющему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для принятия решения о переоформлении, либо об отказе в переоформле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 случае принятия решения о переоформлении лицензии, должностное лицо переоформляет бланк лицензии (приложение к лицензии) и передает его на подпись </w:t>
      </w:r>
      <w:r>
        <w:rPr>
          <w:sz w:val="28"/>
          <w:szCs w:val="28"/>
        </w:rPr>
        <w:t>руководителю Агентства</w:t>
      </w:r>
      <w:r w:rsidRPr="00826019">
        <w:rPr>
          <w:sz w:val="28"/>
          <w:szCs w:val="28"/>
        </w:rPr>
        <w:t xml:space="preserve">. 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инятия решения об отказе в переоформлении лицензии, должностное лицо готовит письмо с указанием причин отказа и ссылкой на соответствующие нормативные правовые акты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Если в заявлении о переоформлении лицензии было указано на необходимость направления принятого решения в форме электронного </w:t>
      </w:r>
      <w:r w:rsidRPr="00826019">
        <w:rPr>
          <w:sz w:val="28"/>
          <w:szCs w:val="28"/>
        </w:rPr>
        <w:lastRenderedPageBreak/>
        <w:t xml:space="preserve">документа,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правляет заявителю соответствующее решение в форме электронного докумен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Максимальный срок выполнения административной процедуры не </w:t>
      </w:r>
      <w:r w:rsidRPr="00E33ABD">
        <w:rPr>
          <w:sz w:val="28"/>
          <w:szCs w:val="28"/>
        </w:rPr>
        <w:t>должен превышать 3 рабочих дне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езультатом административной процедуры является подписанный и зарегистрированный в установленном порядке соответствующий приказ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, переоформленная лицензия (приложение к лицензии), или подписанное письмо с указанием причин отказа в переоформлении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3.5.</w:t>
      </w:r>
      <w:r w:rsidRPr="00826019">
        <w:rPr>
          <w:sz w:val="28"/>
          <w:szCs w:val="28"/>
        </w:rPr>
        <w:tab/>
      </w:r>
      <w:r w:rsidR="003C7E5B">
        <w:rPr>
          <w:sz w:val="28"/>
          <w:szCs w:val="28"/>
        </w:rPr>
        <w:t>Выдача</w:t>
      </w:r>
      <w:r w:rsidRPr="00826019">
        <w:rPr>
          <w:sz w:val="28"/>
          <w:szCs w:val="28"/>
        </w:rPr>
        <w:t xml:space="preserve"> переоформленной лицензии, либо направление мотивированного отказа в переоформле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инятия решения об отказе в переоформлении лицензии, должностное лицо в течение 3 рабочих дней направляет в адрес заявителя решение об отказе в переоформлении лицензии с указанием причин отказ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выполнения административной процедуры является подписанный и зарегистрированный в установленном порядке соответствующий приказ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, переоформленная лицензия (приложение к лицензии), или подписанное письмо с указанием причин отказа в переоформле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ереоформленная лицензия (приложение к лицензии) подписывается </w:t>
      </w:r>
      <w:r>
        <w:rPr>
          <w:sz w:val="28"/>
          <w:szCs w:val="28"/>
        </w:rPr>
        <w:t>руководителем Агентства</w:t>
      </w:r>
      <w:r w:rsidRPr="00826019">
        <w:rPr>
          <w:sz w:val="28"/>
          <w:szCs w:val="28"/>
        </w:rPr>
        <w:t xml:space="preserve"> или уполномоченным лицом и заверяется печатью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. После этого изготавливается контрольный экземпляр, путем снятия копии. Контрольный экземпляр переоформленной лицензии (приложения к лицензии) хранится в лицензионном деле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Лицензия (приложение к лицензии) выдается в одном экземпляре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ыдача лицензии (приложение к лицензии) фиксируется должностным лицом в журнале учета документов, выданных в рамках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Лицензия (приложение к лицензии) вручается заявителю или направляется ему заказным почтовым отправлением с уведомлением о вручен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 случае принятия решения об отказе в переоформлении лицензии, должностное лицо направляет в адрес заявителя решение об отказе в переоформлении лицензии и письмо с указанием причин отказ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рабочих дне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редоставление переоформленной лицензии (приложения к лицензии) заявителю государственной услуги или направление мотивированного отказа в переоформлении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4.</w:t>
      </w:r>
      <w:r w:rsidRPr="00826019">
        <w:rPr>
          <w:sz w:val="28"/>
          <w:szCs w:val="28"/>
        </w:rPr>
        <w:tab/>
        <w:t>Предоставление дубликата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4.1.</w:t>
      </w:r>
      <w:r w:rsidRPr="00826019">
        <w:rPr>
          <w:sz w:val="28"/>
          <w:szCs w:val="28"/>
        </w:rPr>
        <w:tab/>
        <w:t>Прием и регистрация заявления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исполнения административной процедуры является обращение заявител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 заявлением о предоставлении государственной услуги и прилагаемыми к нему документами. Заявление </w:t>
      </w:r>
      <w:r w:rsidRPr="00826019">
        <w:rPr>
          <w:sz w:val="28"/>
          <w:szCs w:val="28"/>
        </w:rPr>
        <w:lastRenderedPageBreak/>
        <w:t>оформляется в произвольной ф</w:t>
      </w:r>
      <w:r>
        <w:rPr>
          <w:sz w:val="28"/>
          <w:szCs w:val="28"/>
        </w:rPr>
        <w:t>орме в соответствии с частями 2.9</w:t>
      </w:r>
      <w:r w:rsidRPr="00826019">
        <w:rPr>
          <w:sz w:val="28"/>
          <w:szCs w:val="28"/>
        </w:rPr>
        <w:t>.</w:t>
      </w:r>
      <w:r>
        <w:rPr>
          <w:sz w:val="28"/>
          <w:szCs w:val="28"/>
        </w:rPr>
        <w:t xml:space="preserve"> - 2.14.</w:t>
      </w:r>
      <w:r w:rsidRPr="00826019">
        <w:rPr>
          <w:sz w:val="28"/>
          <w:szCs w:val="28"/>
        </w:rPr>
        <w:t xml:space="preserve"> настоящего Административного регламента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может предоставлятьс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 бумажном носителе или в форме электронн</w:t>
      </w:r>
      <w:r>
        <w:rPr>
          <w:sz w:val="28"/>
          <w:szCs w:val="28"/>
        </w:rPr>
        <w:t>ого</w:t>
      </w:r>
      <w:r w:rsidRPr="00826019">
        <w:rPr>
          <w:sz w:val="28"/>
          <w:szCs w:val="28"/>
        </w:rPr>
        <w:t xml:space="preserve"> документ</w:t>
      </w:r>
      <w:r>
        <w:rPr>
          <w:sz w:val="28"/>
          <w:szCs w:val="28"/>
        </w:rPr>
        <w:t>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олжностное лицо, осуществляющее прием заявлений о предоставлени</w:t>
      </w:r>
      <w:r>
        <w:rPr>
          <w:sz w:val="28"/>
          <w:szCs w:val="28"/>
        </w:rPr>
        <w:t>и</w:t>
      </w:r>
      <w:r w:rsidRPr="00826019">
        <w:rPr>
          <w:sz w:val="28"/>
          <w:szCs w:val="28"/>
        </w:rPr>
        <w:t xml:space="preserve"> государственной услуги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устанавливает предмет обращения, личность заявителя, проверяет его полномочия, в том числе полномочия представителя юридического лица (индивидуального предпринимателя) действовать от имени юридического лица (и</w:t>
      </w:r>
      <w:r>
        <w:rPr>
          <w:sz w:val="28"/>
          <w:szCs w:val="28"/>
        </w:rPr>
        <w:t>ндивидуального предпринимателя)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 xml:space="preserve">сличает копии предоставленных документов с подлинниками, заверяет их своей подписью с указанием </w:t>
      </w:r>
      <w:r w:rsidRPr="00E17551">
        <w:rPr>
          <w:sz w:val="28"/>
          <w:szCs w:val="28"/>
        </w:rPr>
        <w:t>фамилии, имени, отчества</w:t>
      </w:r>
      <w:r w:rsidRPr="00826019">
        <w:rPr>
          <w:sz w:val="28"/>
          <w:szCs w:val="28"/>
        </w:rPr>
        <w:t>, должности и даты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 xml:space="preserve"> о предоставлении государственной услуги регистрируется должностным лицом. Копия заявления с отметкой о дате регистрации направляется (вручается) заявителю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к рассмотрению заявления о предоставлении государственной услуги считается дата записи в журнале регистрации заявл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нятые от заявителя документы помещаются в лицензионное дело и хранятся в установленном порядке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часов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4.2.</w:t>
      </w:r>
      <w:r w:rsidRPr="00826019">
        <w:rPr>
          <w:sz w:val="28"/>
          <w:szCs w:val="28"/>
        </w:rPr>
        <w:tab/>
        <w:t>Принятие решения о предоставлении дубликата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выполнения административной процедуры является регистрация заявления о предоставлении дубликата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азработанный проект приказа о предоставлении дубликата лицензии передается на согласование заместителю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Согласованный проект приказа направляется </w:t>
      </w:r>
      <w:r>
        <w:rPr>
          <w:sz w:val="28"/>
          <w:szCs w:val="28"/>
        </w:rPr>
        <w:t>руководителю Агентства</w:t>
      </w:r>
      <w:r w:rsidRPr="00826019">
        <w:rPr>
          <w:sz w:val="28"/>
          <w:szCs w:val="28"/>
        </w:rPr>
        <w:t>, или лицу, его заменяющему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для принятия решения о предоставлении дубликата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осле принятия решения о предоставлении дубликата лицензии, должностное лицо оформляет дубликат лицензии на бланке лицензии с пометками «дубликат» и «оригинал лицензии признается недействующим» и передает ее на подпись </w:t>
      </w:r>
      <w:r>
        <w:rPr>
          <w:sz w:val="28"/>
          <w:szCs w:val="28"/>
        </w:rPr>
        <w:t>руководителю Агентства</w:t>
      </w:r>
      <w:r w:rsidRPr="00826019">
        <w:rPr>
          <w:sz w:val="28"/>
          <w:szCs w:val="28"/>
        </w:rPr>
        <w:t xml:space="preserve">. 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Если в заявлении о выдаче дубликата лицензии было указано на необходимость направления принятого решения в форме электронного документа,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правляет заявителю соответствующее решение в форме электронного документа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рабочих дне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езультатом административной процедуры является подписанный и зарегистрированный в установленном порядке приказ </w:t>
      </w:r>
      <w:r>
        <w:rPr>
          <w:sz w:val="28"/>
          <w:szCs w:val="28"/>
        </w:rPr>
        <w:t xml:space="preserve">Агентства </w:t>
      </w:r>
      <w:r w:rsidRPr="00826019">
        <w:rPr>
          <w:sz w:val="28"/>
          <w:szCs w:val="28"/>
        </w:rPr>
        <w:t>и оформленный дубликат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3.4.3.</w:t>
      </w:r>
      <w:r w:rsidRPr="00826019">
        <w:rPr>
          <w:sz w:val="28"/>
          <w:szCs w:val="28"/>
        </w:rPr>
        <w:tab/>
      </w:r>
      <w:r w:rsidR="003C7E5B">
        <w:rPr>
          <w:sz w:val="28"/>
          <w:szCs w:val="28"/>
        </w:rPr>
        <w:t>Выдача</w:t>
      </w:r>
      <w:r w:rsidRPr="00826019">
        <w:rPr>
          <w:sz w:val="28"/>
          <w:szCs w:val="28"/>
        </w:rPr>
        <w:t xml:space="preserve"> дубликата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выполнения административной процедуры является подписанный и зарегистрированный в установленном порядке приказ </w:t>
      </w:r>
      <w:r>
        <w:rPr>
          <w:sz w:val="28"/>
          <w:szCs w:val="28"/>
        </w:rPr>
        <w:t xml:space="preserve">Агентства </w:t>
      </w:r>
      <w:r w:rsidRPr="00826019">
        <w:rPr>
          <w:sz w:val="28"/>
          <w:szCs w:val="28"/>
        </w:rPr>
        <w:t>и оформленный дубликат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убликат лицензии подписывается </w:t>
      </w:r>
      <w:r>
        <w:rPr>
          <w:sz w:val="28"/>
          <w:szCs w:val="28"/>
        </w:rPr>
        <w:t>руководителем Агентства</w:t>
      </w:r>
      <w:r w:rsidRPr="00826019">
        <w:rPr>
          <w:sz w:val="28"/>
          <w:szCs w:val="28"/>
        </w:rPr>
        <w:t xml:space="preserve"> или уполномоченным лицом и заверяется печатью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. После этого изготавливается контрольный экземпляр, путем снятия копии. Контрольный экземпляр дубликата лицензии хранится в лицензионном деле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С момента подписания дубликата лицензии, оригинал лицензии признается недействующим, о чем делается запись в реестре лицензи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убликат лицензии вручается заявителю или направляется ему заказным почтовым отправлением с уведомлением о вручен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ыдача дубликата лицензии фиксируется должностным лицом в журнале учета документов, выданных в рамках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рабочих дне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редоставление дубликата лицензии заявителю государственной услуг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5.</w:t>
      </w:r>
      <w:r w:rsidRPr="00826019">
        <w:rPr>
          <w:sz w:val="28"/>
          <w:szCs w:val="28"/>
        </w:rPr>
        <w:tab/>
        <w:t>Предоставление копии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5.1.</w:t>
      </w:r>
      <w:r w:rsidRPr="00826019">
        <w:rPr>
          <w:sz w:val="28"/>
          <w:szCs w:val="28"/>
        </w:rPr>
        <w:tab/>
        <w:t>Прием и регистрация заявления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исполнения административной процедуры является обращение заявителя (лицензиата)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 заявлением о предоставлении государственной услуги. Заявление оформляется в произвольной форме в соответствии с част</w:t>
      </w:r>
      <w:r>
        <w:rPr>
          <w:sz w:val="28"/>
          <w:szCs w:val="28"/>
        </w:rPr>
        <w:t>ями</w:t>
      </w:r>
      <w:r w:rsidRPr="00826019">
        <w:rPr>
          <w:sz w:val="28"/>
          <w:szCs w:val="28"/>
        </w:rPr>
        <w:t xml:space="preserve"> 2.</w:t>
      </w:r>
      <w:r>
        <w:rPr>
          <w:sz w:val="28"/>
          <w:szCs w:val="28"/>
        </w:rPr>
        <w:t>9</w:t>
      </w:r>
      <w:r w:rsidRPr="00826019">
        <w:rPr>
          <w:sz w:val="28"/>
          <w:szCs w:val="28"/>
        </w:rPr>
        <w:t>.</w:t>
      </w:r>
      <w:r>
        <w:rPr>
          <w:sz w:val="28"/>
          <w:szCs w:val="28"/>
        </w:rPr>
        <w:t xml:space="preserve"> - 2.14.</w:t>
      </w:r>
      <w:r w:rsidRPr="00826019">
        <w:rPr>
          <w:sz w:val="28"/>
          <w:szCs w:val="28"/>
        </w:rPr>
        <w:t xml:space="preserve"> настоящего Административного регламента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может предоставлятьс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 бумажном носителе или в форме электронн</w:t>
      </w:r>
      <w:r>
        <w:rPr>
          <w:sz w:val="28"/>
          <w:szCs w:val="28"/>
        </w:rPr>
        <w:t>ого</w:t>
      </w:r>
      <w:r w:rsidRPr="00826019">
        <w:rPr>
          <w:sz w:val="28"/>
          <w:szCs w:val="28"/>
        </w:rPr>
        <w:t xml:space="preserve"> документ</w:t>
      </w:r>
      <w:r>
        <w:rPr>
          <w:sz w:val="28"/>
          <w:szCs w:val="28"/>
        </w:rPr>
        <w:t>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олжностное лицо, осуществляющее прием заявлений о предоставлени</w:t>
      </w:r>
      <w:r>
        <w:rPr>
          <w:sz w:val="28"/>
          <w:szCs w:val="28"/>
        </w:rPr>
        <w:t>и</w:t>
      </w:r>
      <w:r w:rsidRPr="00826019">
        <w:rPr>
          <w:sz w:val="28"/>
          <w:szCs w:val="28"/>
        </w:rPr>
        <w:t xml:space="preserve"> государственной услуги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устанавливает предмет обращения, личность заявителя, проверяет его полномочия, в том числе полномочия представителя юридического лица (индивидуального предпринимателя) действовать от имени юридического лица (индивидуального предпринимателя)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о предоставлении государственной услуги регистрируется должностным лицом. Копия заявления с отметкой о дате регистрации направляется (вручается) заявителю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к рассмотрению заявления о предоставлении государственной услуги считается дата записи в журнале регистрации заявл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нятые от заявителя документы помещаются в лицензионное дело и хранятся в установленном порядке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Максимальный срок выполнения административной процедуры не должен превышать 3 часов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5.2.</w:t>
      </w:r>
      <w:r w:rsidRPr="00826019">
        <w:rPr>
          <w:sz w:val="28"/>
          <w:szCs w:val="28"/>
        </w:rPr>
        <w:tab/>
        <w:t>Принятие решения и предоставление копии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выполнения административной процедуры является регистрация заявления о предоставлении копии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олжностное лицо изготавливает копию лицензии, </w:t>
      </w:r>
      <w:r>
        <w:rPr>
          <w:sz w:val="28"/>
          <w:szCs w:val="28"/>
        </w:rPr>
        <w:t xml:space="preserve">которая </w:t>
      </w:r>
      <w:r w:rsidRPr="00826019">
        <w:rPr>
          <w:sz w:val="28"/>
          <w:szCs w:val="28"/>
        </w:rPr>
        <w:t>хран</w:t>
      </w:r>
      <w:r>
        <w:rPr>
          <w:sz w:val="28"/>
          <w:szCs w:val="28"/>
        </w:rPr>
        <w:t>ится</w:t>
      </w:r>
      <w:r w:rsidRPr="00826019">
        <w:rPr>
          <w:sz w:val="28"/>
          <w:szCs w:val="28"/>
        </w:rPr>
        <w:t xml:space="preserve"> в </w:t>
      </w:r>
      <w:r w:rsidRPr="00E17551">
        <w:rPr>
          <w:sz w:val="28"/>
          <w:szCs w:val="28"/>
        </w:rPr>
        <w:t>лицензионном деле и направляет ее вместе с сопроводительным письмом на</w:t>
      </w:r>
      <w:r w:rsidRPr="00826019">
        <w:rPr>
          <w:sz w:val="28"/>
          <w:szCs w:val="28"/>
        </w:rPr>
        <w:t xml:space="preserve"> согласование заместителю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Согласованное сопроводительное письмо и копия лицензии направляется </w:t>
      </w:r>
      <w:r>
        <w:rPr>
          <w:sz w:val="28"/>
          <w:szCs w:val="28"/>
        </w:rPr>
        <w:t>руководителю Агентства</w:t>
      </w:r>
      <w:r w:rsidRPr="00826019">
        <w:rPr>
          <w:sz w:val="28"/>
          <w:szCs w:val="28"/>
        </w:rPr>
        <w:t>, или лицу, его заменяющему для принятия решения о предоставлении копии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Копия лицензии заверяется подписью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 xml:space="preserve"> или уполномоченного лица и печатью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Копия лицензии вручается заявителю или направляется ему заказным почтовым отправлением с уведомлением о вручен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Если в заявлении о выдаче копии лицензии было указано на необходимость направления принятого решения в форме электронного документа,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правляет заявителю соответствующее решение в форме электронного документа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Выдача копии лицензии фиксируется должностным лицом в журнале учета документов, выданных в рамках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рабочих дне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редоставление копии лицензии заявителю государственной услуг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6.</w:t>
      </w:r>
      <w:r w:rsidRPr="00826019">
        <w:rPr>
          <w:sz w:val="28"/>
          <w:szCs w:val="28"/>
        </w:rPr>
        <w:tab/>
        <w:t>Предоставление сведений о конкретной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6.1.</w:t>
      </w:r>
      <w:r w:rsidRPr="00826019">
        <w:rPr>
          <w:sz w:val="28"/>
          <w:szCs w:val="28"/>
        </w:rPr>
        <w:tab/>
        <w:t>Прием и регистрация заявления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исполнения административной процедуры является поступление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заявления о предоставлении государственной услуги. Заявление оформляется в произвольной форме в соответствии с част</w:t>
      </w:r>
      <w:r>
        <w:rPr>
          <w:sz w:val="28"/>
          <w:szCs w:val="28"/>
        </w:rPr>
        <w:t>ями</w:t>
      </w:r>
      <w:r w:rsidRPr="00826019">
        <w:rPr>
          <w:sz w:val="28"/>
          <w:szCs w:val="28"/>
        </w:rPr>
        <w:t xml:space="preserve"> 2.</w:t>
      </w:r>
      <w:r>
        <w:rPr>
          <w:sz w:val="28"/>
          <w:szCs w:val="28"/>
        </w:rPr>
        <w:t>9</w:t>
      </w:r>
      <w:r w:rsidRPr="00826019">
        <w:rPr>
          <w:sz w:val="28"/>
          <w:szCs w:val="28"/>
        </w:rPr>
        <w:t>.</w:t>
      </w:r>
      <w:r>
        <w:rPr>
          <w:sz w:val="28"/>
          <w:szCs w:val="28"/>
        </w:rPr>
        <w:t xml:space="preserve"> - 2.14</w:t>
      </w:r>
      <w:r w:rsidRPr="00826019">
        <w:rPr>
          <w:sz w:val="28"/>
          <w:szCs w:val="28"/>
        </w:rPr>
        <w:t xml:space="preserve"> настоящего Административного регламента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может предоставлятьс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 бумажном носителе или в форме электронн</w:t>
      </w:r>
      <w:r>
        <w:rPr>
          <w:sz w:val="28"/>
          <w:szCs w:val="28"/>
        </w:rPr>
        <w:t>ого</w:t>
      </w:r>
      <w:r w:rsidRPr="00826019">
        <w:rPr>
          <w:sz w:val="28"/>
          <w:szCs w:val="28"/>
        </w:rPr>
        <w:t xml:space="preserve"> документ</w:t>
      </w:r>
      <w:r>
        <w:rPr>
          <w:sz w:val="28"/>
          <w:szCs w:val="28"/>
        </w:rPr>
        <w:t>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о предоставлении государственной услуги регистрируется должностным лицом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к рассмотрению заявления о предоставлении государственной услуги считается дата записи в журнале регистрации заявл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нятые от заявителя документы помещаются в лицензионное дело и хранятся в установленном порядке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Максимальный срок выполнения административной процедуры не должен превышать 3 часов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6.2.</w:t>
      </w:r>
      <w:r w:rsidRPr="00826019">
        <w:rPr>
          <w:sz w:val="28"/>
          <w:szCs w:val="28"/>
        </w:rPr>
        <w:tab/>
        <w:t>Принятие решения и предоставление сведений о конкретной лицензии, либо справки об отсутствии запрашиваемых сведени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выполнения административной процедуры является регистрация заявления о предоставлении сведений о конкретной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олжностное лицо готовит проект ответа с приложением в виде выписки из реестра лицензий, либо копии приказа </w:t>
      </w:r>
      <w:r>
        <w:rPr>
          <w:sz w:val="28"/>
          <w:szCs w:val="28"/>
        </w:rPr>
        <w:t xml:space="preserve">Агентства </w:t>
      </w:r>
      <w:r w:rsidRPr="00826019">
        <w:rPr>
          <w:sz w:val="28"/>
          <w:szCs w:val="28"/>
        </w:rPr>
        <w:t>о принятом решении</w:t>
      </w:r>
      <w:r>
        <w:rPr>
          <w:sz w:val="28"/>
          <w:szCs w:val="28"/>
        </w:rPr>
        <w:t xml:space="preserve"> в отношении лицензиата</w:t>
      </w:r>
      <w:r w:rsidRPr="00826019">
        <w:rPr>
          <w:sz w:val="28"/>
          <w:szCs w:val="28"/>
        </w:rPr>
        <w:t>, либо справки об отсутствии запрашиваемых сведений, которая выдается в случае отсутствия в реестре лицензий сведений о лицензиях или при невозможности определения конкретного лицензиата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Разработанный проект ответа передается на согласование заместителю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Согласованный проект ответа направляется </w:t>
      </w:r>
      <w:r>
        <w:rPr>
          <w:sz w:val="28"/>
          <w:szCs w:val="28"/>
        </w:rPr>
        <w:t>руководителю Агентства</w:t>
      </w:r>
      <w:r w:rsidRPr="00826019">
        <w:rPr>
          <w:sz w:val="28"/>
          <w:szCs w:val="28"/>
        </w:rPr>
        <w:t>, или лицу, его заменяющему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для принятия решения о предоставлении сведений о конкретной лиценз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Если в заявлении было указано на необходимость направления ответа в форме электронного документа,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правляет заявителю ответ </w:t>
      </w:r>
      <w:r>
        <w:rPr>
          <w:sz w:val="28"/>
          <w:szCs w:val="28"/>
        </w:rPr>
        <w:t xml:space="preserve">в </w:t>
      </w:r>
      <w:r w:rsidRPr="00826019">
        <w:rPr>
          <w:sz w:val="28"/>
          <w:szCs w:val="28"/>
        </w:rPr>
        <w:t>форме электронного документа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едоставление сведений о конкретной лицензии фиксируется должностным лицом в журнале учета исходящей корреспонденции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5 рабочих дне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редоставление сведений о конкретной лицензии заявителю государственной услуги, либо справки об отсутствии запрашиваемых сведений.</w:t>
      </w:r>
    </w:p>
    <w:p w:rsidR="008E05A7" w:rsidRPr="00826019" w:rsidRDefault="008E05A7" w:rsidP="008E05A7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7.</w:t>
      </w:r>
      <w:r w:rsidRPr="00826019">
        <w:rPr>
          <w:sz w:val="28"/>
          <w:szCs w:val="28"/>
        </w:rPr>
        <w:tab/>
        <w:t>Прекращение действия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ействие лицензии прекращается в связи с прекращением лицензируемого вида деятельности в следующих случаях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 xml:space="preserve">представление лицензиатом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заявления о прекращении лицензируемого вида деятельности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прекращение физическим лицом деятельности в качестве индивидуального предпринимателя в соответствии с законодательством Российской Федерации о государственной регистрации юридических лиц и индивидуальных предпринимателей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</w:t>
      </w:r>
      <w:r w:rsidRPr="00826019">
        <w:rPr>
          <w:sz w:val="28"/>
          <w:szCs w:val="28"/>
        </w:rPr>
        <w:tab/>
        <w:t>прекращение деятельности юридического лица в соответствии с законодательством Российской Федерации о государственной регистрации юридических лиц и индивидуальных предпринимателей (за исключением реорганизации в форме преобразования или слияния при наличии на дату государственной регистрации правопреемника реорганизованных юридических лиц у каждого участвующего в слиянии юридического лица лицензии на один и тот же вид деятельности)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4) наличие решения суда об аннулирова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Не позднее чем за 15 календарных дней до дня фактического прекращения лицензируемого вида деятельности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лицензиат, имеющий намерение прекратить этот вид деятельности, обязан представить или направить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заказным почтовым отправлением с уведомлением о вручении заявление о прекращении лицензируемого вида деятельност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7.1.</w:t>
      </w:r>
      <w:r w:rsidRPr="00826019">
        <w:rPr>
          <w:sz w:val="28"/>
          <w:szCs w:val="28"/>
        </w:rPr>
        <w:tab/>
        <w:t>Прием и регистрация заявления или сведений, являющихся основанием для прекращения действия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Основанием для начала исполнения административной процедуры является обращение заявител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 заявлением о предоставлении государственной услуги. Заявление может быть оформлено в произвольной форме в соответствии с част</w:t>
      </w:r>
      <w:r>
        <w:rPr>
          <w:sz w:val="28"/>
          <w:szCs w:val="28"/>
        </w:rPr>
        <w:t>ями</w:t>
      </w:r>
      <w:r w:rsidRPr="00826019">
        <w:rPr>
          <w:sz w:val="28"/>
          <w:szCs w:val="28"/>
        </w:rPr>
        <w:t xml:space="preserve"> 2.</w:t>
      </w:r>
      <w:r>
        <w:rPr>
          <w:sz w:val="28"/>
          <w:szCs w:val="28"/>
        </w:rPr>
        <w:t>9</w:t>
      </w:r>
      <w:r w:rsidRPr="00826019">
        <w:rPr>
          <w:sz w:val="28"/>
          <w:szCs w:val="28"/>
        </w:rPr>
        <w:t>.</w:t>
      </w:r>
      <w:r>
        <w:rPr>
          <w:sz w:val="28"/>
          <w:szCs w:val="28"/>
        </w:rPr>
        <w:t xml:space="preserve"> - 2.14.</w:t>
      </w:r>
      <w:r w:rsidRPr="00826019">
        <w:rPr>
          <w:sz w:val="28"/>
          <w:szCs w:val="28"/>
        </w:rPr>
        <w:t xml:space="preserve"> настоящего Административного регламен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Заявление может быть предоставлено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на бумажном носителе или в форме электронного документа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Должностное лицо, осуществляющее прием заявлений о предоставление государственной услуги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устанавливает предмет обращения, личность заявителя, проверяет его полномочия, в том числе полномочия представителя юридического лица (индивидуального предпринимателя) действовать от имени юридического лица (индивидуального предпринимателя)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о предоставлении государственной услуги регистрируется должностным лицом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атой принятия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к рассмотрению заявления о предоставлении государственной услуги считается дата записи в журнале регистрации заявлени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Заявление помещается в лицензионное дело, возврату не подлежит и остается для хранения в установленном порядке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Также, действие лицензии подлежит прекращению в случае поступления в </w:t>
      </w:r>
      <w:r>
        <w:rPr>
          <w:sz w:val="28"/>
          <w:szCs w:val="28"/>
        </w:rPr>
        <w:t>Агентство</w:t>
      </w:r>
      <w:r w:rsidRPr="00826019">
        <w:rPr>
          <w:sz w:val="28"/>
          <w:szCs w:val="28"/>
        </w:rPr>
        <w:t xml:space="preserve"> сведений: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1)</w:t>
      </w:r>
      <w:r w:rsidRPr="00826019">
        <w:rPr>
          <w:sz w:val="28"/>
          <w:szCs w:val="28"/>
        </w:rPr>
        <w:tab/>
        <w:t>о прекращении физическим лицом деятельности в качестве индивидуального предпринимателя в соответствии с законодательством Российской Федерации о государственной регистрации юридических лиц и индивидуальных предпринимателей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2)</w:t>
      </w:r>
      <w:r w:rsidRPr="00826019">
        <w:rPr>
          <w:sz w:val="28"/>
          <w:szCs w:val="28"/>
        </w:rPr>
        <w:tab/>
        <w:t>о прекращении деятельности юридического лица в соответствии с законодательством Российской Федерации о государственной регистрации юридических лиц и индивидуальных предпринимателей (за исключением реорганизации в форме преобразования или слияния при наличии на дату государственной регистрации правопреемника реорганизованных юридических лиц у каждого участвующего в слиянии юридического лица лицензии на один и тот же вид деятельности);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) о решении суда об аннулирова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Указанные сведения регистрируются должностным лицом в журнале учета входящей корреспонденц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запись о приеме заявления в журнале регистрации заявлений или запись о поступлении соответствующих сведений в журнале учета входящей корреспонденц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lastRenderedPageBreak/>
        <w:t>Максимальный срок выполнения административной процедуры не должен превышать 3 часов.</w:t>
      </w:r>
    </w:p>
    <w:p w:rsidR="008E05A7" w:rsidRPr="00826019" w:rsidRDefault="008E05A7" w:rsidP="008E05A7">
      <w:pPr>
        <w:tabs>
          <w:tab w:val="left" w:pos="1134"/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7.2.</w:t>
      </w:r>
      <w:r w:rsidRPr="00826019">
        <w:rPr>
          <w:sz w:val="28"/>
          <w:szCs w:val="28"/>
        </w:rPr>
        <w:tab/>
        <w:t>Принятие решения о прекращении действия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исполнения административной процедуры является зарегистрированное должностным лицом заявление о предоставлении государственной услуги, или сведени</w:t>
      </w:r>
      <w:r>
        <w:rPr>
          <w:sz w:val="28"/>
          <w:szCs w:val="28"/>
        </w:rPr>
        <w:t>я</w:t>
      </w:r>
      <w:r w:rsidRPr="00826019">
        <w:rPr>
          <w:sz w:val="28"/>
          <w:szCs w:val="28"/>
        </w:rPr>
        <w:t>, являющи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>ся основанием для прекращения действия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азработанный проект приказа о прекращении действия л</w:t>
      </w:r>
      <w:r>
        <w:rPr>
          <w:sz w:val="28"/>
          <w:szCs w:val="28"/>
        </w:rPr>
        <w:t>ицензии</w:t>
      </w:r>
      <w:r w:rsidRPr="00826019">
        <w:rPr>
          <w:sz w:val="28"/>
          <w:szCs w:val="28"/>
        </w:rPr>
        <w:t xml:space="preserve"> передается на согласование заместителю </w:t>
      </w:r>
      <w:r>
        <w:rPr>
          <w:sz w:val="28"/>
          <w:szCs w:val="28"/>
        </w:rPr>
        <w:t>руководителя 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Согласованный проект приказа направляется </w:t>
      </w:r>
      <w:r>
        <w:rPr>
          <w:sz w:val="28"/>
          <w:szCs w:val="28"/>
        </w:rPr>
        <w:t>руководителю Агентства</w:t>
      </w:r>
      <w:r w:rsidRPr="00826019">
        <w:rPr>
          <w:sz w:val="28"/>
          <w:szCs w:val="28"/>
        </w:rPr>
        <w:t>, или лицу, его заменяющему</w:t>
      </w:r>
      <w:r>
        <w:rPr>
          <w:sz w:val="28"/>
          <w:szCs w:val="28"/>
        </w:rPr>
        <w:t>,</w:t>
      </w:r>
      <w:r w:rsidRPr="00826019">
        <w:rPr>
          <w:sz w:val="28"/>
          <w:szCs w:val="28"/>
        </w:rPr>
        <w:t xml:space="preserve"> для принятия решения о прекращении действия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риказ о прекращении действия лицензии подписывается </w:t>
      </w:r>
      <w:r>
        <w:rPr>
          <w:sz w:val="28"/>
          <w:szCs w:val="28"/>
        </w:rPr>
        <w:t xml:space="preserve">руководителем Агентства </w:t>
      </w:r>
      <w:r w:rsidRPr="00826019">
        <w:rPr>
          <w:sz w:val="28"/>
          <w:szCs w:val="28"/>
        </w:rPr>
        <w:t xml:space="preserve">или уполномоченным им лицом и заверяется печатью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Максимальный срок выполнения административной процедуры не должен превышать </w:t>
      </w:r>
      <w:r w:rsidR="008075DB">
        <w:rPr>
          <w:sz w:val="28"/>
          <w:szCs w:val="28"/>
        </w:rPr>
        <w:t>7</w:t>
      </w:r>
      <w:r w:rsidRPr="00826019">
        <w:rPr>
          <w:sz w:val="28"/>
          <w:szCs w:val="28"/>
        </w:rPr>
        <w:t xml:space="preserve"> рабочих дне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подписанный и зарегистрированный в установленном порядке приказ о прекращении действия лицензии.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3.7.3.</w:t>
      </w:r>
      <w:r w:rsidRPr="00826019">
        <w:rPr>
          <w:sz w:val="28"/>
          <w:szCs w:val="28"/>
        </w:rPr>
        <w:tab/>
        <w:t>Направление решения о прекращении действия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Основанием для начала выполнения административной процедуры является подписанный и зарегистрированный в установленном порядке приказ о прекращении действия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Действие лицензии прекращается со дня принятия </w:t>
      </w:r>
      <w:r>
        <w:rPr>
          <w:sz w:val="28"/>
          <w:szCs w:val="28"/>
        </w:rPr>
        <w:t>Агентством</w:t>
      </w:r>
      <w:r w:rsidRPr="00826019">
        <w:rPr>
          <w:sz w:val="28"/>
          <w:szCs w:val="28"/>
        </w:rPr>
        <w:t xml:space="preserve"> решения о прекращении действия лицензии на основании заявления лицензиата о прекращении лицензируемого вида деятельности, либо со дня внесения соответствующих записей в единый государственный реестр юридических лиц или единый государственный реестр индивидуальных предпринимателей, либо со дня вступления в законную силу решения суда об аннулировании лиценз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Приказ о прекращении действия лицензии вручается лицензиату или направляется ему заказным почтовым отправлением с уведомлением о вручении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Максимальный срок выполнения административной процедуры не должен превышать 3 рабочих дней.</w:t>
      </w:r>
    </w:p>
    <w:p w:rsidR="008E05A7" w:rsidRPr="00826019" w:rsidRDefault="008E05A7" w:rsidP="008E05A7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826019">
        <w:rPr>
          <w:sz w:val="28"/>
          <w:szCs w:val="28"/>
        </w:rPr>
        <w:t>Результатом административной процедуры является направление заявителю информации о прекращении действия лицензии.</w:t>
      </w:r>
    </w:p>
    <w:p w:rsidR="008E05A7" w:rsidRPr="00826019" w:rsidRDefault="008E05A7" w:rsidP="008E05A7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</w:p>
    <w:p w:rsidR="008E05A7" w:rsidRPr="00826019" w:rsidRDefault="008E05A7" w:rsidP="008E05A7">
      <w:pPr>
        <w:jc w:val="center"/>
        <w:rPr>
          <w:sz w:val="28"/>
          <w:szCs w:val="28"/>
        </w:rPr>
      </w:pPr>
      <w:r w:rsidRPr="00826019">
        <w:rPr>
          <w:sz w:val="28"/>
          <w:szCs w:val="28"/>
        </w:rPr>
        <w:t>4. Формы контроля за исполнением Административного регламента</w:t>
      </w:r>
    </w:p>
    <w:p w:rsidR="008E05A7" w:rsidRPr="00826019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</w:p>
    <w:p w:rsidR="008E05A7" w:rsidRPr="00826019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bCs/>
          <w:sz w:val="28"/>
          <w:szCs w:val="28"/>
        </w:rPr>
      </w:pPr>
      <w:r w:rsidRPr="00826019">
        <w:rPr>
          <w:sz w:val="28"/>
          <w:szCs w:val="28"/>
        </w:rPr>
        <w:t>4.1.</w:t>
      </w:r>
      <w:r w:rsidRPr="00826019">
        <w:rPr>
          <w:sz w:val="28"/>
          <w:szCs w:val="28"/>
        </w:rPr>
        <w:tab/>
        <w:t xml:space="preserve">Текущий контроль за соблюдением и исполнением должностными лицами сроков и последовательности действий, определенных административными процедурами в ходе предоставления государственной услуги, осуществляется </w:t>
      </w:r>
      <w:r>
        <w:rPr>
          <w:bCs/>
          <w:sz w:val="28"/>
          <w:szCs w:val="28"/>
        </w:rPr>
        <w:t xml:space="preserve">руководителем </w:t>
      </w:r>
      <w:r>
        <w:rPr>
          <w:sz w:val="28"/>
          <w:szCs w:val="28"/>
        </w:rPr>
        <w:t>Агентства</w:t>
      </w:r>
      <w:r w:rsidRPr="00826019">
        <w:rPr>
          <w:bCs/>
          <w:sz w:val="28"/>
          <w:szCs w:val="28"/>
        </w:rPr>
        <w:t>.</w:t>
      </w:r>
    </w:p>
    <w:p w:rsidR="008E05A7" w:rsidRPr="00826019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bCs/>
          <w:sz w:val="28"/>
          <w:szCs w:val="28"/>
        </w:rPr>
      </w:pPr>
      <w:r w:rsidRPr="00826019">
        <w:rPr>
          <w:bCs/>
          <w:sz w:val="28"/>
          <w:szCs w:val="28"/>
        </w:rPr>
        <w:t xml:space="preserve">Текущий контроль осуществляется путем проведения проверок соблюдения и исполнения должностными лицами нормативных правовых актов Российской Федерации и Камчатского края, положений настоящего </w:t>
      </w:r>
      <w:r w:rsidRPr="00826019">
        <w:rPr>
          <w:bCs/>
          <w:sz w:val="28"/>
          <w:szCs w:val="28"/>
        </w:rPr>
        <w:lastRenderedPageBreak/>
        <w:t>Административного регламента.</w:t>
      </w:r>
    </w:p>
    <w:p w:rsidR="008E05A7" w:rsidRPr="00826019" w:rsidRDefault="008E05A7" w:rsidP="008E05A7">
      <w:pPr>
        <w:widowControl w:val="0"/>
        <w:tabs>
          <w:tab w:val="left" w:pos="720"/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bCs/>
          <w:sz w:val="28"/>
          <w:szCs w:val="28"/>
        </w:rPr>
        <w:t>4.2.</w:t>
      </w:r>
      <w:r w:rsidRPr="00826019">
        <w:rPr>
          <w:bCs/>
          <w:sz w:val="28"/>
          <w:szCs w:val="28"/>
        </w:rPr>
        <w:tab/>
      </w:r>
      <w:r w:rsidRPr="00826019">
        <w:rPr>
          <w:sz w:val="28"/>
          <w:szCs w:val="28"/>
        </w:rPr>
        <w:t xml:space="preserve">Проверки полноты и качества предоставления государственной услуги могут быть плановыми и внеплановыми. </w:t>
      </w:r>
    </w:p>
    <w:p w:rsidR="008E05A7" w:rsidRPr="00826019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Плановые проверки проводятся 1 раз в полугодие на основании утвержденного плана работы </w:t>
      </w:r>
      <w:r>
        <w:rPr>
          <w:sz w:val="28"/>
          <w:szCs w:val="28"/>
        </w:rPr>
        <w:t>Агентства</w:t>
      </w:r>
      <w:r w:rsidRPr="00826019">
        <w:rPr>
          <w:sz w:val="28"/>
          <w:szCs w:val="28"/>
        </w:rPr>
        <w:t>. В ходе проведения плановых проверок рассматриваются вопросы соблюдения должностными лицами порядка информирования заявителей о предоставлении государственной услуги, сроках и порядке осуществления административных процедур, предусмотренных настоящим Административным регламентом.</w:t>
      </w:r>
    </w:p>
    <w:p w:rsidR="008E05A7" w:rsidRPr="00826019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sz w:val="28"/>
          <w:szCs w:val="28"/>
        </w:rPr>
        <w:t xml:space="preserve">Внеплановые проверки проводятся на основании обращений заявителей. </w:t>
      </w:r>
    </w:p>
    <w:p w:rsidR="008E05A7" w:rsidRPr="00826019" w:rsidRDefault="008E05A7" w:rsidP="008E05A7">
      <w:pPr>
        <w:widowControl w:val="0"/>
        <w:tabs>
          <w:tab w:val="left" w:pos="720"/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bCs/>
          <w:sz w:val="28"/>
          <w:szCs w:val="28"/>
        </w:rPr>
        <w:t>4.3.</w:t>
      </w:r>
      <w:r w:rsidRPr="00826019">
        <w:rPr>
          <w:bCs/>
          <w:sz w:val="28"/>
          <w:szCs w:val="28"/>
        </w:rPr>
        <w:tab/>
        <w:t xml:space="preserve">По результатам проведенных проверок, в случае выявления нарушений прав заявителей, должностные лица </w:t>
      </w:r>
      <w:r w:rsidRPr="00826019">
        <w:rPr>
          <w:sz w:val="28"/>
          <w:szCs w:val="28"/>
        </w:rPr>
        <w:t xml:space="preserve">несут дисциплинарную ответственность в соответствии с федеральным законодательством, законодательством Камчатского края и должностными регламентами.  </w:t>
      </w:r>
    </w:p>
    <w:p w:rsidR="008E05A7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6019">
        <w:rPr>
          <w:bCs/>
          <w:sz w:val="28"/>
          <w:szCs w:val="28"/>
        </w:rPr>
        <w:t>4.4.</w:t>
      </w:r>
      <w:r w:rsidRPr="00826019">
        <w:rPr>
          <w:bCs/>
          <w:sz w:val="28"/>
          <w:szCs w:val="28"/>
        </w:rPr>
        <w:tab/>
      </w:r>
      <w:r w:rsidRPr="00826019">
        <w:rPr>
          <w:sz w:val="28"/>
          <w:szCs w:val="28"/>
        </w:rPr>
        <w:t>Контроль за полнотой и качеством предоставления государственной услуги включает в себя:</w:t>
      </w:r>
    </w:p>
    <w:p w:rsidR="008E05A7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</w:t>
      </w:r>
      <w:r>
        <w:rPr>
          <w:sz w:val="28"/>
          <w:szCs w:val="28"/>
        </w:rPr>
        <w:tab/>
      </w:r>
      <w:r w:rsidRPr="00826019">
        <w:rPr>
          <w:sz w:val="28"/>
          <w:szCs w:val="28"/>
        </w:rPr>
        <w:t>проведение проверок (плановых и внеплановых)</w:t>
      </w:r>
      <w:r>
        <w:rPr>
          <w:sz w:val="28"/>
          <w:szCs w:val="28"/>
        </w:rPr>
        <w:t>;</w:t>
      </w:r>
    </w:p>
    <w:p w:rsidR="008E05A7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</w:t>
      </w:r>
      <w:r>
        <w:rPr>
          <w:sz w:val="28"/>
          <w:szCs w:val="28"/>
        </w:rPr>
        <w:tab/>
      </w:r>
      <w:r w:rsidRPr="00826019">
        <w:rPr>
          <w:sz w:val="28"/>
          <w:szCs w:val="28"/>
        </w:rPr>
        <w:t>выявление и устранение нарушений прав заявителей;</w:t>
      </w:r>
    </w:p>
    <w:p w:rsidR="008E05A7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</w:t>
      </w:r>
      <w:r>
        <w:rPr>
          <w:sz w:val="28"/>
          <w:szCs w:val="28"/>
        </w:rPr>
        <w:tab/>
      </w:r>
      <w:r w:rsidRPr="00826019">
        <w:rPr>
          <w:sz w:val="28"/>
          <w:szCs w:val="28"/>
        </w:rPr>
        <w:t xml:space="preserve">рассмотрение обращений заявителей, </w:t>
      </w:r>
      <w:r w:rsidRPr="00826019">
        <w:rPr>
          <w:bCs/>
          <w:sz w:val="28"/>
          <w:szCs w:val="28"/>
        </w:rPr>
        <w:t>содержащих жалобы на решения, действия (бездействие)</w:t>
      </w:r>
      <w:r w:rsidRPr="00826019">
        <w:rPr>
          <w:sz w:val="28"/>
          <w:szCs w:val="28"/>
        </w:rPr>
        <w:t xml:space="preserve"> должностных лиц</w:t>
      </w:r>
      <w:r>
        <w:rPr>
          <w:sz w:val="28"/>
          <w:szCs w:val="28"/>
        </w:rPr>
        <w:t>;</w:t>
      </w:r>
    </w:p>
    <w:p w:rsidR="008E05A7" w:rsidRPr="00826019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</w:t>
      </w:r>
      <w:r>
        <w:rPr>
          <w:sz w:val="28"/>
          <w:szCs w:val="28"/>
        </w:rPr>
        <w:tab/>
      </w:r>
      <w:r w:rsidRPr="00826019">
        <w:rPr>
          <w:sz w:val="28"/>
          <w:szCs w:val="28"/>
        </w:rPr>
        <w:t>принятие решений по результатам рассмотрения жалоб и направлени</w:t>
      </w:r>
      <w:r>
        <w:rPr>
          <w:sz w:val="28"/>
          <w:szCs w:val="28"/>
        </w:rPr>
        <w:t>е</w:t>
      </w:r>
      <w:r w:rsidRPr="00826019">
        <w:rPr>
          <w:sz w:val="28"/>
          <w:szCs w:val="28"/>
        </w:rPr>
        <w:t xml:space="preserve"> ответов заявителям.</w:t>
      </w:r>
    </w:p>
    <w:p w:rsidR="008E05A7" w:rsidRPr="00660560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right="-1" w:firstLine="720"/>
        <w:jc w:val="both"/>
        <w:rPr>
          <w:bCs/>
          <w:sz w:val="28"/>
          <w:szCs w:val="28"/>
        </w:rPr>
      </w:pPr>
      <w:r w:rsidRPr="00826019">
        <w:rPr>
          <w:bCs/>
          <w:sz w:val="28"/>
          <w:szCs w:val="28"/>
        </w:rPr>
        <w:t xml:space="preserve">Проверки </w:t>
      </w:r>
      <w:r w:rsidRPr="00660560">
        <w:rPr>
          <w:bCs/>
          <w:sz w:val="28"/>
          <w:szCs w:val="28"/>
        </w:rPr>
        <w:t xml:space="preserve">полноты и качества предоставления государственной услуги осуществляются на основании приказов </w:t>
      </w:r>
      <w:r w:rsidRPr="00660560">
        <w:rPr>
          <w:sz w:val="28"/>
          <w:szCs w:val="28"/>
        </w:rPr>
        <w:t>Агентства</w:t>
      </w:r>
      <w:r w:rsidRPr="00660560">
        <w:rPr>
          <w:bCs/>
          <w:sz w:val="28"/>
          <w:szCs w:val="28"/>
        </w:rPr>
        <w:t>.</w:t>
      </w:r>
    </w:p>
    <w:p w:rsidR="008E05A7" w:rsidRPr="00660560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right="-1" w:firstLine="720"/>
        <w:jc w:val="both"/>
        <w:rPr>
          <w:bCs/>
          <w:sz w:val="28"/>
          <w:szCs w:val="28"/>
        </w:rPr>
      </w:pPr>
      <w:r w:rsidRPr="00660560">
        <w:rPr>
          <w:bCs/>
          <w:sz w:val="28"/>
          <w:szCs w:val="28"/>
        </w:rPr>
        <w:t xml:space="preserve">Для проведения проверки полноты и качества предоставления государственной услуги в </w:t>
      </w:r>
      <w:r w:rsidRPr="00660560">
        <w:rPr>
          <w:sz w:val="28"/>
          <w:szCs w:val="28"/>
        </w:rPr>
        <w:t xml:space="preserve">Агентстве </w:t>
      </w:r>
      <w:r w:rsidRPr="00660560">
        <w:rPr>
          <w:bCs/>
          <w:sz w:val="28"/>
          <w:szCs w:val="28"/>
        </w:rPr>
        <w:t xml:space="preserve">формируется комиссия из должностных лиц, а также назначается председатель комиссии. </w:t>
      </w:r>
    </w:p>
    <w:p w:rsidR="008E05A7" w:rsidRPr="00660560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right="-1" w:firstLine="720"/>
        <w:jc w:val="both"/>
        <w:rPr>
          <w:bCs/>
          <w:sz w:val="28"/>
          <w:szCs w:val="28"/>
        </w:rPr>
      </w:pPr>
      <w:r w:rsidRPr="00660560">
        <w:rPr>
          <w:bCs/>
          <w:sz w:val="28"/>
          <w:szCs w:val="28"/>
        </w:rPr>
        <w:t>При проведении проверки комиссия проводит анализ исполнения должностными лицами административных процедур и выявляет нарушения, допущенные в ходе предоставления государственной услуги.</w:t>
      </w:r>
    </w:p>
    <w:p w:rsidR="008E05A7" w:rsidRPr="00660560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bCs/>
          <w:sz w:val="28"/>
          <w:szCs w:val="28"/>
        </w:rPr>
      </w:pPr>
      <w:r w:rsidRPr="00660560">
        <w:rPr>
          <w:bCs/>
          <w:sz w:val="28"/>
          <w:szCs w:val="28"/>
        </w:rPr>
        <w:t xml:space="preserve">Результаты деятельности комиссии оформляются в виде акта, в котором отражаются выявленные нарушения предоставления государственной услуги и предлагаются меры по их устранению. </w:t>
      </w:r>
    </w:p>
    <w:p w:rsidR="008E05A7" w:rsidRPr="00A865B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20"/>
        <w:jc w:val="both"/>
        <w:rPr>
          <w:bCs/>
          <w:sz w:val="28"/>
          <w:szCs w:val="28"/>
        </w:rPr>
      </w:pPr>
      <w:r w:rsidRPr="00660560">
        <w:rPr>
          <w:bCs/>
          <w:sz w:val="28"/>
          <w:szCs w:val="28"/>
        </w:rPr>
        <w:t>Акт подписывается председателем комиссии.</w:t>
      </w:r>
      <w:r w:rsidRPr="00A865BF">
        <w:rPr>
          <w:bCs/>
          <w:sz w:val="28"/>
          <w:szCs w:val="28"/>
        </w:rPr>
        <w:t xml:space="preserve"> </w:t>
      </w:r>
    </w:p>
    <w:p w:rsidR="008E05A7" w:rsidRPr="00A865BF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</w:p>
    <w:p w:rsidR="008E05A7" w:rsidRPr="00A865BF" w:rsidRDefault="008E05A7" w:rsidP="008E05A7">
      <w:pPr>
        <w:jc w:val="center"/>
        <w:rPr>
          <w:sz w:val="28"/>
          <w:szCs w:val="28"/>
        </w:rPr>
      </w:pPr>
      <w:r w:rsidRPr="00A865BF">
        <w:rPr>
          <w:sz w:val="28"/>
          <w:szCs w:val="28"/>
        </w:rPr>
        <w:t>5. Досудебный (внесудебный) порядок обжалования решений</w:t>
      </w:r>
    </w:p>
    <w:p w:rsidR="008E05A7" w:rsidRPr="00A865BF" w:rsidRDefault="008E05A7" w:rsidP="008E05A7">
      <w:pPr>
        <w:jc w:val="center"/>
        <w:rPr>
          <w:sz w:val="28"/>
          <w:szCs w:val="28"/>
        </w:rPr>
      </w:pPr>
      <w:r w:rsidRPr="00A865BF">
        <w:rPr>
          <w:sz w:val="28"/>
          <w:szCs w:val="28"/>
        </w:rPr>
        <w:t>и действий (бездействия) Агентства, а также его должностных</w:t>
      </w:r>
    </w:p>
    <w:p w:rsidR="008E05A7" w:rsidRPr="00A865BF" w:rsidRDefault="008E05A7" w:rsidP="008E05A7">
      <w:pPr>
        <w:jc w:val="center"/>
        <w:rPr>
          <w:sz w:val="28"/>
          <w:szCs w:val="28"/>
        </w:rPr>
      </w:pPr>
      <w:r w:rsidRPr="00A865BF">
        <w:rPr>
          <w:sz w:val="28"/>
          <w:szCs w:val="28"/>
        </w:rPr>
        <w:t>лиц и специалистов</w:t>
      </w:r>
    </w:p>
    <w:p w:rsidR="008E05A7" w:rsidRDefault="008E05A7" w:rsidP="008E05A7">
      <w:pPr>
        <w:tabs>
          <w:tab w:val="left" w:pos="1560"/>
        </w:tabs>
        <w:ind w:firstLine="709"/>
        <w:jc w:val="both"/>
        <w:rPr>
          <w:sz w:val="28"/>
          <w:szCs w:val="28"/>
        </w:rPr>
      </w:pPr>
    </w:p>
    <w:p w:rsidR="00352B23" w:rsidRPr="007B73DB" w:rsidRDefault="00352B23" w:rsidP="00352B23">
      <w:pPr>
        <w:autoSpaceDE w:val="0"/>
        <w:autoSpaceDN w:val="0"/>
        <w:adjustRightInd w:val="0"/>
        <w:ind w:firstLine="720"/>
        <w:jc w:val="both"/>
        <w:outlineLvl w:val="0"/>
        <w:rPr>
          <w:sz w:val="28"/>
          <w:szCs w:val="28"/>
        </w:rPr>
      </w:pPr>
      <w:r w:rsidRPr="007B73DB">
        <w:rPr>
          <w:sz w:val="28"/>
          <w:szCs w:val="28"/>
        </w:rPr>
        <w:t xml:space="preserve">5.1. Заявитель </w:t>
      </w:r>
      <w:r>
        <w:rPr>
          <w:sz w:val="28"/>
          <w:szCs w:val="28"/>
        </w:rPr>
        <w:t xml:space="preserve">(либо уполномоченный представитель) </w:t>
      </w:r>
      <w:r w:rsidRPr="007B73DB">
        <w:rPr>
          <w:sz w:val="28"/>
          <w:szCs w:val="28"/>
        </w:rPr>
        <w:t>имеет право обжаловать в досудебном (внесудебном) порядке действия (бездействие) и решения Агентства, а также его должностных лиц, приняты</w:t>
      </w:r>
      <w:r>
        <w:rPr>
          <w:sz w:val="28"/>
          <w:szCs w:val="28"/>
        </w:rPr>
        <w:t>е</w:t>
      </w:r>
      <w:r w:rsidRPr="007B73DB">
        <w:rPr>
          <w:sz w:val="28"/>
          <w:szCs w:val="28"/>
        </w:rPr>
        <w:t xml:space="preserve"> (осуществляемы</w:t>
      </w:r>
      <w:r>
        <w:rPr>
          <w:sz w:val="28"/>
          <w:szCs w:val="28"/>
        </w:rPr>
        <w:t>е</w:t>
      </w:r>
      <w:r w:rsidRPr="007B73DB">
        <w:rPr>
          <w:sz w:val="28"/>
          <w:szCs w:val="28"/>
        </w:rPr>
        <w:t>) в ходе предоставления государственной услуги (далее – жалоба).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1.1. </w:t>
      </w:r>
      <w:r w:rsidRPr="007B73DB">
        <w:rPr>
          <w:sz w:val="28"/>
          <w:szCs w:val="28"/>
        </w:rPr>
        <w:t xml:space="preserve">Заявитель </w:t>
      </w:r>
      <w:r>
        <w:rPr>
          <w:sz w:val="28"/>
          <w:szCs w:val="28"/>
        </w:rPr>
        <w:t xml:space="preserve">(либо уполномоченный представитель) </w:t>
      </w:r>
      <w:r w:rsidRPr="007B73DB">
        <w:rPr>
          <w:sz w:val="28"/>
          <w:szCs w:val="28"/>
        </w:rPr>
        <w:t>может обратиться с жалобой, в том числе в следующих случаях:</w:t>
      </w:r>
    </w:p>
    <w:p w:rsidR="00352B23" w:rsidRDefault="00352B23" w:rsidP="00352B2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) нарушение срока регистрации запроса о предоставлении государственной услуги;</w:t>
      </w:r>
    </w:p>
    <w:p w:rsidR="00352B23" w:rsidRDefault="00352B23" w:rsidP="00352B2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) нарушение срока предоставления государственной услуги;</w:t>
      </w:r>
    </w:p>
    <w:p w:rsidR="00352B23" w:rsidRDefault="00352B23" w:rsidP="00352B2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требование у заявителя документов или информации либо осуществления действий, представление или осуществление которых не предусмотрено нормативными правовыми актами Российской Федерации, нормативными правовыми актами </w:t>
      </w:r>
      <w:r w:rsidRPr="00A07F8C">
        <w:rPr>
          <w:sz w:val="28"/>
          <w:szCs w:val="28"/>
        </w:rPr>
        <w:t xml:space="preserve">Камчатского края </w:t>
      </w:r>
      <w:r>
        <w:rPr>
          <w:sz w:val="28"/>
          <w:szCs w:val="28"/>
        </w:rPr>
        <w:t>для предоставления государственной услуги;</w:t>
      </w:r>
    </w:p>
    <w:p w:rsidR="00352B23" w:rsidRDefault="00352B23" w:rsidP="00352B2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</w:t>
      </w:r>
      <w:r w:rsidRPr="00A07F8C">
        <w:rPr>
          <w:sz w:val="28"/>
          <w:szCs w:val="28"/>
        </w:rPr>
        <w:t>Камчатского края</w:t>
      </w:r>
      <w:r>
        <w:rPr>
          <w:sz w:val="28"/>
          <w:szCs w:val="28"/>
        </w:rPr>
        <w:t>, у заявителя;</w:t>
      </w:r>
    </w:p>
    <w:p w:rsidR="00352B23" w:rsidRDefault="00352B23" w:rsidP="00352B2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5) отказ в предоставлении государственной ил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Камчатского края;</w:t>
      </w:r>
    </w:p>
    <w:p w:rsidR="00352B23" w:rsidRDefault="00352B23" w:rsidP="00352B2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) затребование с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</w:t>
      </w:r>
      <w:r w:rsidRPr="00C26E6B">
        <w:rPr>
          <w:sz w:val="28"/>
          <w:szCs w:val="28"/>
        </w:rPr>
        <w:t>Камчатского края</w:t>
      </w:r>
      <w:r>
        <w:rPr>
          <w:sz w:val="28"/>
          <w:szCs w:val="28"/>
        </w:rPr>
        <w:t>;</w:t>
      </w:r>
    </w:p>
    <w:p w:rsidR="00352B23" w:rsidRDefault="00352B23" w:rsidP="00352B2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7) отказ Агентства, его должностного лица в исправлении допущенных ими опечаток и ошибок в выданных в результате предоставления государственной услуги документах либо нарушение установленного срока таких исправлений;</w:t>
      </w:r>
    </w:p>
    <w:p w:rsidR="00352B23" w:rsidRDefault="00352B23" w:rsidP="00352B2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8) приостановление предоставления государствен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Камчатского края;</w:t>
      </w:r>
    </w:p>
    <w:p w:rsidR="00352B23" w:rsidRDefault="00352B23" w:rsidP="00352B2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9) требование у заявителя при предоставлении государствен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государственной услуги, либо в предоставлении государственной услуги, за исключением случаев, предусмотренных </w:t>
      </w:r>
      <w:hyperlink r:id="rId11" w:history="1">
        <w:r w:rsidRPr="00C26E6B">
          <w:rPr>
            <w:sz w:val="28"/>
            <w:szCs w:val="28"/>
          </w:rPr>
          <w:t>пунктом 4 части 1 статьи 7</w:t>
        </w:r>
      </w:hyperlink>
      <w:r>
        <w:rPr>
          <w:sz w:val="28"/>
          <w:szCs w:val="28"/>
        </w:rPr>
        <w:t xml:space="preserve"> </w:t>
      </w:r>
      <w:r w:rsidRPr="00C26E6B">
        <w:rPr>
          <w:sz w:val="28"/>
          <w:szCs w:val="28"/>
        </w:rPr>
        <w:t>Федеральн</w:t>
      </w:r>
      <w:r>
        <w:rPr>
          <w:sz w:val="28"/>
          <w:szCs w:val="28"/>
        </w:rPr>
        <w:t>ого</w:t>
      </w:r>
      <w:r w:rsidRPr="00C26E6B">
        <w:rPr>
          <w:sz w:val="28"/>
          <w:szCs w:val="28"/>
        </w:rPr>
        <w:t xml:space="preserve"> закон</w:t>
      </w:r>
      <w:r>
        <w:rPr>
          <w:sz w:val="28"/>
          <w:szCs w:val="28"/>
        </w:rPr>
        <w:t>а</w:t>
      </w:r>
      <w:r w:rsidRPr="00C26E6B">
        <w:rPr>
          <w:sz w:val="28"/>
          <w:szCs w:val="28"/>
        </w:rPr>
        <w:t xml:space="preserve"> от 27.07.2010 </w:t>
      </w:r>
      <w:r>
        <w:rPr>
          <w:sz w:val="28"/>
          <w:szCs w:val="28"/>
        </w:rPr>
        <w:t>№</w:t>
      </w:r>
      <w:r w:rsidRPr="00C26E6B">
        <w:rPr>
          <w:sz w:val="28"/>
          <w:szCs w:val="28"/>
        </w:rPr>
        <w:t xml:space="preserve"> 210-ФЗ </w:t>
      </w:r>
      <w:r>
        <w:rPr>
          <w:sz w:val="28"/>
          <w:szCs w:val="28"/>
        </w:rPr>
        <w:t>«</w:t>
      </w:r>
      <w:r w:rsidRPr="00C26E6B">
        <w:rPr>
          <w:sz w:val="28"/>
          <w:szCs w:val="28"/>
        </w:rPr>
        <w:t>Об организации предоставления государственных и муниципальных услуг</w:t>
      </w:r>
      <w:r>
        <w:rPr>
          <w:sz w:val="28"/>
          <w:szCs w:val="28"/>
        </w:rPr>
        <w:t xml:space="preserve">». </w:t>
      </w:r>
    </w:p>
    <w:p w:rsidR="00352B23" w:rsidRDefault="00352B23" w:rsidP="00352B2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bookmarkStart w:id="1" w:name="sub_5210"/>
      <w:r>
        <w:rPr>
          <w:sz w:val="28"/>
          <w:szCs w:val="28"/>
        </w:rPr>
        <w:t>5.2</w:t>
      </w:r>
      <w:r w:rsidRPr="007B73DB">
        <w:rPr>
          <w:sz w:val="28"/>
          <w:szCs w:val="28"/>
        </w:rPr>
        <w:t xml:space="preserve">. </w:t>
      </w:r>
      <w:r w:rsidRPr="00ED7EBD">
        <w:rPr>
          <w:sz w:val="28"/>
          <w:szCs w:val="28"/>
        </w:rPr>
        <w:t xml:space="preserve">Жалоба подается в </w:t>
      </w:r>
      <w:r>
        <w:rPr>
          <w:sz w:val="28"/>
          <w:szCs w:val="28"/>
        </w:rPr>
        <w:t xml:space="preserve">Агентство </w:t>
      </w:r>
      <w:r w:rsidRPr="00D06B72">
        <w:rPr>
          <w:sz w:val="28"/>
          <w:szCs w:val="28"/>
        </w:rPr>
        <w:t>заявителем либо его уполномоченным представителем в письменной форме, в том числе при личном приеме заявителя либо его уполномоченного представителя, или в электронном виде. Жалоба в письменной форме может быть также направлена по почте.</w:t>
      </w:r>
      <w:r w:rsidRPr="00ED7EBD">
        <w:rPr>
          <w:sz w:val="28"/>
          <w:szCs w:val="28"/>
        </w:rPr>
        <w:t xml:space="preserve"> </w:t>
      </w:r>
    </w:p>
    <w:p w:rsidR="00352B23" w:rsidRPr="007B73DB" w:rsidRDefault="00352B23" w:rsidP="00352B2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2.1. </w:t>
      </w:r>
      <w:r w:rsidRPr="007B73DB">
        <w:rPr>
          <w:sz w:val="28"/>
          <w:szCs w:val="28"/>
        </w:rPr>
        <w:t xml:space="preserve">В случае если обжалуются решения </w:t>
      </w:r>
      <w:r>
        <w:rPr>
          <w:sz w:val="28"/>
          <w:szCs w:val="28"/>
        </w:rPr>
        <w:t>р</w:t>
      </w:r>
      <w:r w:rsidRPr="007B73DB">
        <w:rPr>
          <w:sz w:val="28"/>
          <w:szCs w:val="28"/>
        </w:rPr>
        <w:t xml:space="preserve">уководителя Агентства, жалоба подается в Правительство Камчатского края и рассматривается в порядке, предусмотренном разделом 4 Положения об особенностях подачи и рассмотрения жалоб на решения и действия (бездействие) исполнительных органов государственной власти Камчатского края, предоставляющих государственные услуги, и их должностных лиц, государственных гражданских служащих исполнительного органа государственной власти Камчатского края, </w:t>
      </w:r>
      <w:r w:rsidRPr="007B73DB">
        <w:rPr>
          <w:sz w:val="28"/>
          <w:szCs w:val="28"/>
        </w:rPr>
        <w:lastRenderedPageBreak/>
        <w:t>предоставляющих государственные услуги, утвержденного постановлением Правительства Камчатского края от 14.02.2013 № 52-П</w:t>
      </w:r>
      <w:r>
        <w:rPr>
          <w:sz w:val="28"/>
          <w:szCs w:val="28"/>
        </w:rPr>
        <w:t xml:space="preserve">, </w:t>
      </w:r>
      <w:r w:rsidRPr="007B73DB">
        <w:rPr>
          <w:sz w:val="28"/>
          <w:szCs w:val="28"/>
        </w:rPr>
        <w:t>Комиссией по досудебному обжалованию действий (бездействий), решений исполнительных органов государственной власти Камчатского края, их должностных лиц, образованной постановлением Правительства Камчатского края от 28.07.2008 № 230-П.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bookmarkStart w:id="2" w:name="sub_523"/>
      <w:r>
        <w:rPr>
          <w:sz w:val="28"/>
          <w:szCs w:val="28"/>
        </w:rPr>
        <w:t>5.3</w:t>
      </w:r>
      <w:r w:rsidRPr="007B73DB">
        <w:rPr>
          <w:sz w:val="28"/>
          <w:szCs w:val="28"/>
        </w:rPr>
        <w:t>. В случае подачи жалобы при личном приеме заявитель</w:t>
      </w:r>
      <w:r>
        <w:rPr>
          <w:sz w:val="28"/>
          <w:szCs w:val="28"/>
        </w:rPr>
        <w:t xml:space="preserve"> (либо уполномоченный представитель) </w:t>
      </w:r>
      <w:r w:rsidRPr="007B73DB">
        <w:rPr>
          <w:sz w:val="28"/>
          <w:szCs w:val="28"/>
        </w:rPr>
        <w:t>представляет документ, удостоверяющий его личность в соответствии с законодательством Российской Федерации.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bookmarkStart w:id="3" w:name="sub_524"/>
      <w:bookmarkEnd w:id="2"/>
      <w:r>
        <w:rPr>
          <w:sz w:val="28"/>
          <w:szCs w:val="28"/>
        </w:rPr>
        <w:t>5.4</w:t>
      </w:r>
      <w:r w:rsidRPr="007B73DB">
        <w:rPr>
          <w:sz w:val="28"/>
          <w:szCs w:val="28"/>
        </w:rPr>
        <w:t xml:space="preserve">. В случае, если жалоба подается через </w:t>
      </w:r>
      <w:r>
        <w:rPr>
          <w:sz w:val="28"/>
          <w:szCs w:val="28"/>
        </w:rPr>
        <w:t xml:space="preserve">уполномоченного </w:t>
      </w:r>
      <w:r w:rsidRPr="007B73DB">
        <w:rPr>
          <w:sz w:val="28"/>
          <w:szCs w:val="28"/>
        </w:rPr>
        <w:t>представителя заявителя,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bookmarkEnd w:id="3"/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1) оформленная в соответствии с законодательством Российской Федерации доверенность (для физических лиц);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2) 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3) 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52B23" w:rsidRDefault="00352B23" w:rsidP="00352B23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bookmarkStart w:id="4" w:name="sub_526"/>
      <w:r>
        <w:rPr>
          <w:sz w:val="28"/>
          <w:szCs w:val="28"/>
        </w:rPr>
        <w:t>5.5</w:t>
      </w:r>
      <w:r w:rsidRPr="007B73DB">
        <w:rPr>
          <w:sz w:val="28"/>
          <w:szCs w:val="28"/>
        </w:rPr>
        <w:t>.</w:t>
      </w:r>
      <w:bookmarkEnd w:id="4"/>
      <w:r>
        <w:rPr>
          <w:sz w:val="28"/>
          <w:szCs w:val="28"/>
        </w:rPr>
        <w:t xml:space="preserve"> В электронном виде жалоба может быть подана заявителем посредством:</w:t>
      </w:r>
    </w:p>
    <w:p w:rsidR="00352B23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официального сайта исполнительных органов государственной власти Камчатского края в сети Интернет;</w:t>
      </w:r>
    </w:p>
    <w:p w:rsidR="00352B23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ЕПГУ;</w:t>
      </w:r>
    </w:p>
    <w:p w:rsidR="00352B23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РПГУ.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 xml:space="preserve">При подаче жалобы в электронном виде </w:t>
      </w:r>
      <w:r>
        <w:rPr>
          <w:sz w:val="28"/>
          <w:szCs w:val="28"/>
        </w:rPr>
        <w:t>документы, указанные в части 5.4</w:t>
      </w:r>
      <w:r w:rsidRPr="007B73DB">
        <w:rPr>
          <w:sz w:val="28"/>
          <w:szCs w:val="28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5" w:name="sub_513"/>
      <w:bookmarkEnd w:id="1"/>
      <w:r>
        <w:rPr>
          <w:sz w:val="28"/>
          <w:szCs w:val="28"/>
        </w:rPr>
        <w:t>5.6</w:t>
      </w:r>
      <w:r w:rsidRPr="007B73DB">
        <w:rPr>
          <w:sz w:val="28"/>
          <w:szCs w:val="28"/>
        </w:rPr>
        <w:t xml:space="preserve">. Жалоба должна содержать: </w:t>
      </w:r>
    </w:p>
    <w:p w:rsidR="00352B23" w:rsidRPr="007B73DB" w:rsidRDefault="00352B23" w:rsidP="00352B23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7B73DB">
        <w:rPr>
          <w:sz w:val="28"/>
          <w:szCs w:val="28"/>
        </w:rPr>
        <w:t>1) наименование исполнительного органа государственной власти Камчатского края</w:t>
      </w:r>
      <w:r>
        <w:rPr>
          <w:sz w:val="28"/>
          <w:szCs w:val="28"/>
        </w:rPr>
        <w:t>,</w:t>
      </w:r>
      <w:r w:rsidRPr="007B73DB">
        <w:rPr>
          <w:sz w:val="28"/>
          <w:szCs w:val="28"/>
        </w:rPr>
        <w:t xml:space="preserve"> предоставляющего государственную услугу, должностного лица органа, предоставляющего государственную услуг</w:t>
      </w:r>
      <w:r>
        <w:rPr>
          <w:sz w:val="28"/>
          <w:szCs w:val="28"/>
        </w:rPr>
        <w:t>у</w:t>
      </w:r>
      <w:r w:rsidRPr="007B73DB">
        <w:rPr>
          <w:sz w:val="28"/>
          <w:szCs w:val="28"/>
        </w:rPr>
        <w:t>, либо государственного служащего, ре</w:t>
      </w:r>
      <w:r>
        <w:rPr>
          <w:sz w:val="28"/>
          <w:szCs w:val="28"/>
        </w:rPr>
        <w:t xml:space="preserve">шения и действия (бездействие) </w:t>
      </w:r>
      <w:r w:rsidRPr="007B73DB">
        <w:rPr>
          <w:sz w:val="28"/>
          <w:szCs w:val="28"/>
        </w:rPr>
        <w:t>которых обжалуется;</w:t>
      </w:r>
    </w:p>
    <w:p w:rsidR="00352B23" w:rsidRPr="007B73DB" w:rsidRDefault="00352B23" w:rsidP="00352B23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7B73DB">
        <w:rPr>
          <w:sz w:val="28"/>
          <w:szCs w:val="28"/>
        </w:rPr>
        <w:t>2) фамилию, имя, отчество (последнее при наличии), сведения о месте жительства заявителя</w:t>
      </w:r>
      <w:r>
        <w:rPr>
          <w:sz w:val="28"/>
          <w:szCs w:val="28"/>
        </w:rPr>
        <w:t xml:space="preserve"> (либо уполномоченного представителя)</w:t>
      </w:r>
      <w:r w:rsidRPr="007B73DB">
        <w:rPr>
          <w:sz w:val="28"/>
          <w:szCs w:val="28"/>
        </w:rPr>
        <w:t xml:space="preserve"> - физического лица</w:t>
      </w:r>
      <w:r>
        <w:rPr>
          <w:sz w:val="28"/>
          <w:szCs w:val="28"/>
        </w:rPr>
        <w:t>,</w:t>
      </w:r>
      <w:r w:rsidRPr="007B73DB">
        <w:rPr>
          <w:sz w:val="28"/>
          <w:szCs w:val="28"/>
        </w:rPr>
        <w:t xml:space="preserve"> либо наименование, сведения о месте нахождения заявителя </w:t>
      </w:r>
      <w:r>
        <w:rPr>
          <w:sz w:val="28"/>
          <w:szCs w:val="28"/>
        </w:rPr>
        <w:t xml:space="preserve">(либо уполномоченного представителя) </w:t>
      </w:r>
      <w:r w:rsidRPr="007B73DB">
        <w:rPr>
          <w:sz w:val="28"/>
          <w:szCs w:val="28"/>
        </w:rPr>
        <w:t xml:space="preserve">- юридического лица, а также номер (номера) </w:t>
      </w:r>
      <w:r w:rsidRPr="007B73DB">
        <w:rPr>
          <w:sz w:val="28"/>
          <w:szCs w:val="28"/>
        </w:rPr>
        <w:lastRenderedPageBreak/>
        <w:t>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52B23" w:rsidRPr="007B73DB" w:rsidRDefault="00352B23" w:rsidP="00352B23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7B73DB">
        <w:rPr>
          <w:sz w:val="28"/>
          <w:szCs w:val="28"/>
        </w:rPr>
        <w:t>3) сведения об обжалуемых решениях и действиях (бездействии</w:t>
      </w:r>
      <w:r>
        <w:rPr>
          <w:sz w:val="28"/>
          <w:szCs w:val="28"/>
        </w:rPr>
        <w:t>) Агентства</w:t>
      </w:r>
      <w:r w:rsidRPr="007B73DB">
        <w:rPr>
          <w:sz w:val="28"/>
          <w:szCs w:val="28"/>
        </w:rPr>
        <w:t>, его должностного лица либо государственного служащего;</w:t>
      </w:r>
    </w:p>
    <w:p w:rsidR="00352B23" w:rsidRPr="007B73DB" w:rsidRDefault="00352B23" w:rsidP="00352B23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7B73DB">
        <w:rPr>
          <w:sz w:val="28"/>
          <w:szCs w:val="28"/>
        </w:rPr>
        <w:t xml:space="preserve">4) доводы, на основании которых заявитель </w:t>
      </w:r>
      <w:r>
        <w:rPr>
          <w:sz w:val="28"/>
          <w:szCs w:val="28"/>
        </w:rPr>
        <w:t xml:space="preserve">(либо уполномоченный представитель) </w:t>
      </w:r>
      <w:r w:rsidRPr="007B73DB">
        <w:rPr>
          <w:sz w:val="28"/>
          <w:szCs w:val="28"/>
        </w:rPr>
        <w:t xml:space="preserve">не согласен с решением и действием (бездействием) </w:t>
      </w:r>
      <w:r>
        <w:rPr>
          <w:sz w:val="28"/>
          <w:szCs w:val="28"/>
        </w:rPr>
        <w:t>Агентства</w:t>
      </w:r>
      <w:r w:rsidRPr="007B73DB">
        <w:rPr>
          <w:sz w:val="28"/>
          <w:szCs w:val="28"/>
        </w:rPr>
        <w:t xml:space="preserve">, его должностного лица либо государственного служащего. Заявителем </w:t>
      </w:r>
      <w:r>
        <w:rPr>
          <w:sz w:val="28"/>
          <w:szCs w:val="28"/>
        </w:rPr>
        <w:t xml:space="preserve">(либо уполномоченным представителем) </w:t>
      </w:r>
      <w:r w:rsidRPr="007B73DB">
        <w:rPr>
          <w:sz w:val="28"/>
          <w:szCs w:val="28"/>
        </w:rPr>
        <w:t>могут быть представлены документы (при наличии), подтверждающие доводы заявителя, либо их копии.</w:t>
      </w:r>
    </w:p>
    <w:p w:rsidR="00352B23" w:rsidRPr="007B73DB" w:rsidRDefault="00352B23" w:rsidP="00352B23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5.7</w:t>
      </w:r>
      <w:r w:rsidRPr="007B73DB">
        <w:rPr>
          <w:sz w:val="28"/>
          <w:szCs w:val="28"/>
        </w:rPr>
        <w:t xml:space="preserve">. Заявитель </w:t>
      </w:r>
      <w:r>
        <w:rPr>
          <w:sz w:val="28"/>
          <w:szCs w:val="28"/>
        </w:rPr>
        <w:t xml:space="preserve">(либо уполномоченный представитель) </w:t>
      </w:r>
      <w:r w:rsidRPr="007B73DB">
        <w:rPr>
          <w:sz w:val="28"/>
          <w:szCs w:val="28"/>
        </w:rPr>
        <w:t>имеет право на получение информации и документов, необходимых для обоснования и рассмотрения жалобы.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6" w:name="sub_514"/>
      <w:bookmarkEnd w:id="5"/>
      <w:r>
        <w:rPr>
          <w:sz w:val="28"/>
          <w:szCs w:val="28"/>
        </w:rPr>
        <w:t>5.8</w:t>
      </w:r>
      <w:r w:rsidRPr="007B73DB">
        <w:rPr>
          <w:sz w:val="28"/>
          <w:szCs w:val="28"/>
        </w:rPr>
        <w:t>. Руководитель Агентства обеспечивает:</w:t>
      </w:r>
    </w:p>
    <w:bookmarkEnd w:id="6"/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1) прием и рассмотрение жалоб в соответствии с требованиями настоящего раздела Административного регламента;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2) направление жалобы в уполномоченный на ее рассмотрение орган в слу</w:t>
      </w:r>
      <w:r>
        <w:rPr>
          <w:sz w:val="28"/>
          <w:szCs w:val="28"/>
        </w:rPr>
        <w:t>чае, предусмотренном частью 5.10</w:t>
      </w:r>
      <w:r w:rsidRPr="007B73DB">
        <w:rPr>
          <w:sz w:val="28"/>
          <w:szCs w:val="28"/>
        </w:rPr>
        <w:t xml:space="preserve"> настоящего </w:t>
      </w:r>
      <w:r>
        <w:rPr>
          <w:sz w:val="28"/>
          <w:szCs w:val="28"/>
        </w:rPr>
        <w:t>Административного регламента</w:t>
      </w:r>
      <w:r w:rsidRPr="007B73DB">
        <w:rPr>
          <w:sz w:val="28"/>
          <w:szCs w:val="28"/>
        </w:rPr>
        <w:t>.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bookmarkStart w:id="7" w:name="sub_515"/>
      <w:r>
        <w:rPr>
          <w:sz w:val="28"/>
          <w:szCs w:val="28"/>
        </w:rPr>
        <w:t>5.9</w:t>
      </w:r>
      <w:r w:rsidRPr="007B73DB">
        <w:rPr>
          <w:sz w:val="28"/>
          <w:szCs w:val="28"/>
        </w:rPr>
        <w:t>. Агентство обеспечивает:</w:t>
      </w:r>
    </w:p>
    <w:bookmarkEnd w:id="7"/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1) оснащение мест приема жалоб;</w:t>
      </w:r>
    </w:p>
    <w:p w:rsidR="00352B23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 xml:space="preserve">2) информирование заявителей </w:t>
      </w:r>
      <w:r>
        <w:rPr>
          <w:sz w:val="28"/>
          <w:szCs w:val="28"/>
        </w:rPr>
        <w:t xml:space="preserve">(либо уполномоченных представителей) </w:t>
      </w:r>
      <w:r w:rsidRPr="007B73DB">
        <w:rPr>
          <w:sz w:val="28"/>
          <w:szCs w:val="28"/>
        </w:rPr>
        <w:t xml:space="preserve">о порядке обжалования решений и действий (бездействия) </w:t>
      </w:r>
      <w:r>
        <w:rPr>
          <w:sz w:val="28"/>
          <w:szCs w:val="28"/>
        </w:rPr>
        <w:t>Агентства</w:t>
      </w:r>
      <w:r w:rsidRPr="007B73DB">
        <w:rPr>
          <w:sz w:val="28"/>
          <w:szCs w:val="28"/>
        </w:rPr>
        <w:t>, его должностных лиц (специалистов) посредством размещения информации на стендах в месте предоставления государственной услуги, на официальном сайте</w:t>
      </w:r>
      <w:r>
        <w:rPr>
          <w:sz w:val="28"/>
          <w:szCs w:val="28"/>
        </w:rPr>
        <w:t>, ЕПГУ, РПГУ;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 xml:space="preserve">3) консультирование заявителей </w:t>
      </w:r>
      <w:r>
        <w:rPr>
          <w:sz w:val="28"/>
          <w:szCs w:val="28"/>
        </w:rPr>
        <w:t xml:space="preserve">(либо уполномоченных представителей) </w:t>
      </w:r>
      <w:r w:rsidRPr="007B73DB">
        <w:rPr>
          <w:sz w:val="28"/>
          <w:szCs w:val="28"/>
        </w:rPr>
        <w:t xml:space="preserve">о порядке обжалования решений и действий (бездействия) </w:t>
      </w:r>
      <w:r>
        <w:rPr>
          <w:sz w:val="28"/>
          <w:szCs w:val="28"/>
        </w:rPr>
        <w:t>Агентства</w:t>
      </w:r>
      <w:r w:rsidRPr="007B73DB">
        <w:rPr>
          <w:sz w:val="28"/>
          <w:szCs w:val="28"/>
        </w:rPr>
        <w:t>, его должностных лиц, гражданских служащих, в том числе по телефону, электронной почте, при личном приеме.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bookmarkStart w:id="8" w:name="sub_5212"/>
      <w:r>
        <w:rPr>
          <w:sz w:val="28"/>
          <w:szCs w:val="28"/>
        </w:rPr>
        <w:t>5.10</w:t>
      </w:r>
      <w:r w:rsidRPr="007B73DB">
        <w:rPr>
          <w:sz w:val="28"/>
          <w:szCs w:val="28"/>
        </w:rPr>
        <w:t xml:space="preserve">. В случае если жалоба подана заявителем </w:t>
      </w:r>
      <w:r>
        <w:rPr>
          <w:sz w:val="28"/>
          <w:szCs w:val="28"/>
        </w:rPr>
        <w:t xml:space="preserve">(либо уполномоченным представителем) </w:t>
      </w:r>
      <w:r w:rsidRPr="007B73DB">
        <w:rPr>
          <w:sz w:val="28"/>
          <w:szCs w:val="28"/>
        </w:rPr>
        <w:t xml:space="preserve">в Агентство, но принятие решения по жалобе не входит в компетенцию </w:t>
      </w:r>
      <w:r>
        <w:rPr>
          <w:sz w:val="28"/>
          <w:szCs w:val="28"/>
        </w:rPr>
        <w:t xml:space="preserve">Агентства, жалоба в течение одного </w:t>
      </w:r>
      <w:r w:rsidRPr="007B73DB">
        <w:rPr>
          <w:sz w:val="28"/>
          <w:szCs w:val="28"/>
        </w:rPr>
        <w:t>рабочего дня со дня ее регистрации направляется в уполномоченный на ее рассмотрение орган</w:t>
      </w:r>
      <w:r>
        <w:rPr>
          <w:sz w:val="28"/>
          <w:szCs w:val="28"/>
        </w:rPr>
        <w:t>,</w:t>
      </w:r>
      <w:r w:rsidRPr="007B73DB">
        <w:rPr>
          <w:sz w:val="28"/>
          <w:szCs w:val="28"/>
        </w:rPr>
        <w:t xml:space="preserve"> и заявитель в письменной форме информируется о перенаправлении жалобы, за исключением слу</w:t>
      </w:r>
      <w:r>
        <w:rPr>
          <w:sz w:val="28"/>
          <w:szCs w:val="28"/>
        </w:rPr>
        <w:t>чаев, установленных частью 5.12 и пунктом 2 части 5.14</w:t>
      </w:r>
      <w:r w:rsidRPr="007B73DB">
        <w:rPr>
          <w:sz w:val="28"/>
          <w:szCs w:val="28"/>
        </w:rPr>
        <w:t xml:space="preserve"> настоящего раздела.</w:t>
      </w:r>
    </w:p>
    <w:bookmarkEnd w:id="8"/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1</w:t>
      </w:r>
      <w:r w:rsidRPr="007B73DB">
        <w:rPr>
          <w:sz w:val="28"/>
          <w:szCs w:val="28"/>
        </w:rPr>
        <w:t>. Жалоба подлежит рассмотрению Агентством в течение 15</w:t>
      </w:r>
      <w:r>
        <w:rPr>
          <w:sz w:val="28"/>
          <w:szCs w:val="28"/>
        </w:rPr>
        <w:t xml:space="preserve"> (пятнадцати)</w:t>
      </w:r>
      <w:r w:rsidRPr="007B73DB">
        <w:rPr>
          <w:sz w:val="28"/>
          <w:szCs w:val="28"/>
        </w:rPr>
        <w:t xml:space="preserve"> рабочих дней со дня ее регистрации.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 xml:space="preserve">В случае обжалования отказа </w:t>
      </w:r>
      <w:r>
        <w:rPr>
          <w:sz w:val="28"/>
          <w:szCs w:val="28"/>
        </w:rPr>
        <w:t>Агентства</w:t>
      </w:r>
      <w:r w:rsidRPr="007B73DB">
        <w:rPr>
          <w:sz w:val="28"/>
          <w:szCs w:val="28"/>
        </w:rPr>
        <w:t xml:space="preserve">, его должностного лица (специалиста) в приеме документов у заявителя </w:t>
      </w:r>
      <w:r>
        <w:rPr>
          <w:sz w:val="28"/>
          <w:szCs w:val="28"/>
        </w:rPr>
        <w:t xml:space="preserve">(либо уполномоченного представителя), </w:t>
      </w:r>
      <w:r w:rsidRPr="007B73DB">
        <w:rPr>
          <w:sz w:val="28"/>
          <w:szCs w:val="28"/>
        </w:rPr>
        <w:t>либо в исправлении допущенных опечаток и ошибок или в случае обжалования нарушения установленного срока</w:t>
      </w:r>
      <w:r>
        <w:rPr>
          <w:sz w:val="28"/>
          <w:szCs w:val="28"/>
        </w:rPr>
        <w:t xml:space="preserve"> таких исправлений – в течение 5 (пяти)</w:t>
      </w:r>
      <w:r w:rsidRPr="007B73DB">
        <w:rPr>
          <w:sz w:val="28"/>
          <w:szCs w:val="28"/>
        </w:rPr>
        <w:t xml:space="preserve"> рабочих дней со дня регистрации жалобы.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2</w:t>
      </w:r>
      <w:r w:rsidRPr="007B73DB">
        <w:rPr>
          <w:sz w:val="28"/>
          <w:szCs w:val="28"/>
        </w:rPr>
        <w:t>. Агентство или его должностное лицо при получении жалобы вправе оставить ее без ответа в следующих случаях: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lastRenderedPageBreak/>
        <w:t>1) при получении жалобы, в которой содержатся нецензурные либо оскорбительные выражения, угрозы жизни, здоровью и имуществу должностного лица, а также членов его семьи, жалоба остается без ответа по существу поставленных в нем вопросов и гражданину, направившему жалобу, сообщается о недопустимости злоупотребления правом;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2) если в жалобе не указаны фамилия, имя, отчество (при наличии), почтовый адрес заявителя</w:t>
      </w:r>
      <w:r>
        <w:rPr>
          <w:sz w:val="28"/>
          <w:szCs w:val="28"/>
        </w:rPr>
        <w:t xml:space="preserve"> (либо уполномоченного представителя)</w:t>
      </w:r>
      <w:r w:rsidRPr="007B73DB">
        <w:rPr>
          <w:sz w:val="28"/>
          <w:szCs w:val="28"/>
        </w:rPr>
        <w:t>;</w:t>
      </w:r>
    </w:p>
    <w:p w:rsidR="00352B23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 xml:space="preserve">3) если текст жалобы не поддается прочтению, о чем в течение 7 </w:t>
      </w:r>
      <w:r>
        <w:rPr>
          <w:sz w:val="28"/>
          <w:szCs w:val="28"/>
        </w:rPr>
        <w:t xml:space="preserve">(семи) рабочих </w:t>
      </w:r>
      <w:r w:rsidRPr="007B73DB">
        <w:rPr>
          <w:sz w:val="28"/>
          <w:szCs w:val="28"/>
        </w:rPr>
        <w:t>дней со дня регистрации жалобы сообщается заявителю</w:t>
      </w:r>
      <w:r>
        <w:rPr>
          <w:sz w:val="28"/>
          <w:szCs w:val="28"/>
        </w:rPr>
        <w:t xml:space="preserve"> (либо уполномоченному представителю)</w:t>
      </w:r>
      <w:r w:rsidRPr="007B73DB">
        <w:rPr>
          <w:sz w:val="28"/>
          <w:szCs w:val="28"/>
        </w:rPr>
        <w:t>, если его фамилия и поч</w:t>
      </w:r>
      <w:r>
        <w:rPr>
          <w:sz w:val="28"/>
          <w:szCs w:val="28"/>
        </w:rPr>
        <w:t>товый адрес поддаются прочтению;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</w:t>
      </w:r>
      <w:r w:rsidRPr="00C71FCA">
        <w:rPr>
          <w:sz w:val="28"/>
          <w:szCs w:val="28"/>
        </w:rPr>
        <w:t xml:space="preserve">если текст письменного обращения не позволяет определить суть жалобы, о чем в течение семи дней со дня регистрации </w:t>
      </w:r>
      <w:r>
        <w:rPr>
          <w:sz w:val="28"/>
          <w:szCs w:val="28"/>
        </w:rPr>
        <w:t>жалобы</w:t>
      </w:r>
      <w:r w:rsidRPr="00C71FCA">
        <w:rPr>
          <w:sz w:val="28"/>
          <w:szCs w:val="28"/>
        </w:rPr>
        <w:t xml:space="preserve"> сообщается </w:t>
      </w:r>
      <w:r>
        <w:rPr>
          <w:sz w:val="28"/>
          <w:szCs w:val="28"/>
        </w:rPr>
        <w:t>заявителю (либо уполномоченному представителю)</w:t>
      </w:r>
      <w:r w:rsidRPr="00C71FCA">
        <w:rPr>
          <w:sz w:val="28"/>
          <w:szCs w:val="28"/>
        </w:rPr>
        <w:t>.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3</w:t>
      </w:r>
      <w:r w:rsidRPr="007B73DB">
        <w:rPr>
          <w:sz w:val="28"/>
          <w:szCs w:val="28"/>
        </w:rPr>
        <w:t>. По результатам рассмотрения жалобы принимается одно из следующих решений: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 xml:space="preserve">1) удовлетворение жалобы, в том числе в форме отмены принятого решения, исправления допущенных </w:t>
      </w:r>
      <w:r>
        <w:rPr>
          <w:sz w:val="28"/>
          <w:szCs w:val="28"/>
        </w:rPr>
        <w:t>Агентством</w:t>
      </w:r>
      <w:r w:rsidRPr="007B73DB">
        <w:rPr>
          <w:sz w:val="28"/>
          <w:szCs w:val="28"/>
        </w:rPr>
        <w:t xml:space="preserve">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Камчатского края, а также в иных формах;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2) отказ в удовлетворении жалобы.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4</w:t>
      </w:r>
      <w:r w:rsidRPr="007B73DB">
        <w:rPr>
          <w:sz w:val="28"/>
          <w:szCs w:val="28"/>
        </w:rPr>
        <w:t>. Агентство отказывает в удовлетворении жалобы в следующих случаях: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1) наличие вступившего в законную силу решения суда, арбитражного суда по жалобе о том же предмете и по тем же основаниям;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2) подача жалобы лицом, полномочия которого не подтверждены в порядке, установленном законодательством Российской Федерации;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3) наличие решения по жалобе, принятого ранее в соответствии с требованиями настоящего порядка в отношении того же заявителя и по тому же предмету жалобы (за исключением случая подачи жалобы тем же заявителем и по тому же предмету жалобы, но с иными доводами).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5</w:t>
      </w:r>
      <w:r w:rsidRPr="007B73DB">
        <w:rPr>
          <w:sz w:val="28"/>
          <w:szCs w:val="28"/>
        </w:rPr>
        <w:t>. Ответ по результатам рассмотрения жалобы направляется заявителю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eastAsia="en-US"/>
        </w:rPr>
        <w:t>(либо уполномоченному представителю)</w:t>
      </w:r>
      <w:r w:rsidRPr="007B73DB">
        <w:rPr>
          <w:sz w:val="28"/>
          <w:szCs w:val="28"/>
        </w:rPr>
        <w:t xml:space="preserve"> не позднее дня, следующего за днем принятия решения, в письменной форме.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6</w:t>
      </w:r>
      <w:r w:rsidRPr="007B73DB">
        <w:rPr>
          <w:sz w:val="28"/>
          <w:szCs w:val="28"/>
        </w:rPr>
        <w:t>. В ответе по результатам рассмотрения жалобы указываются: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1) наименование исполнительного органа государственной власти Камчатского края, должность, фамилия, имя, отчество (при наличии) должностного лица, принявшего решение по жалобе;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2) номер, дата, место принятия решения, включая сведения о должностном лице (специалисте), решение или действия (бездействие) которого обжалуется;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3) фамилия, имя, отчество (при наличии) или наименование заявителя;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4) основания для принятия решения по жалобе;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5) принятое по жалобе решение;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lastRenderedPageBreak/>
        <w:t>6) в случае если жалоба признана обоснованной - сроки устранения выявленных нарушений, в том числе срок предоставления результата государственной услуги;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B73DB">
        <w:rPr>
          <w:sz w:val="28"/>
          <w:szCs w:val="28"/>
        </w:rPr>
        <w:t>7) сведения о порядке обжалования принятого по жалобе решения.</w:t>
      </w:r>
    </w:p>
    <w:p w:rsidR="00352B23" w:rsidRPr="007B73DB" w:rsidRDefault="00352B23" w:rsidP="00352B2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.17</w:t>
      </w:r>
      <w:r w:rsidRPr="007B73DB">
        <w:rPr>
          <w:sz w:val="28"/>
          <w:szCs w:val="28"/>
        </w:rPr>
        <w:t>. Ответ по результатам рассмотрения жалобы подписывается руководителем</w:t>
      </w:r>
      <w:r w:rsidRPr="007B73DB">
        <w:rPr>
          <w:color w:val="FF0000"/>
          <w:sz w:val="28"/>
          <w:szCs w:val="28"/>
        </w:rPr>
        <w:t xml:space="preserve"> </w:t>
      </w:r>
      <w:bookmarkStart w:id="9" w:name="sub_5311"/>
      <w:r w:rsidRPr="007B73DB">
        <w:rPr>
          <w:sz w:val="28"/>
          <w:szCs w:val="28"/>
        </w:rPr>
        <w:t>или уполномоченным на рассмотрение жалобы должностным лицом Агентства.</w:t>
      </w:r>
    </w:p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8</w:t>
      </w:r>
      <w:r w:rsidRPr="007B73DB">
        <w:rPr>
          <w:sz w:val="28"/>
          <w:szCs w:val="28"/>
        </w:rPr>
        <w:t xml:space="preserve">. По желанию заявителя </w:t>
      </w:r>
      <w:r>
        <w:rPr>
          <w:sz w:val="28"/>
          <w:szCs w:val="28"/>
        </w:rPr>
        <w:t xml:space="preserve">(либо уполномоченного представителя) </w:t>
      </w:r>
      <w:r w:rsidRPr="007B73DB">
        <w:rPr>
          <w:sz w:val="28"/>
          <w:szCs w:val="28"/>
        </w:rPr>
        <w:t xml:space="preserve">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руководителя </w:t>
      </w:r>
      <w:r>
        <w:rPr>
          <w:sz w:val="28"/>
          <w:szCs w:val="28"/>
        </w:rPr>
        <w:t>Агентства</w:t>
      </w:r>
      <w:r w:rsidRPr="007B73DB">
        <w:rPr>
          <w:sz w:val="28"/>
          <w:szCs w:val="28"/>
        </w:rPr>
        <w:t>, вид которой установлен законодательством Российской Федерации.</w:t>
      </w:r>
    </w:p>
    <w:bookmarkEnd w:id="9"/>
    <w:p w:rsidR="00352B23" w:rsidRPr="007B73DB" w:rsidRDefault="00352B23" w:rsidP="00352B23">
      <w:pPr>
        <w:widowControl w:val="0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9</w:t>
      </w:r>
      <w:r w:rsidRPr="007B73DB">
        <w:rPr>
          <w:sz w:val="28"/>
          <w:szCs w:val="28"/>
        </w:rPr>
        <w:t xml:space="preserve">. В случае установления в ходе или по результатам рассмотрения жалобы признаков состава административного правонарушения или признаков состава преступления руководитель </w:t>
      </w:r>
      <w:r>
        <w:rPr>
          <w:sz w:val="28"/>
          <w:szCs w:val="28"/>
        </w:rPr>
        <w:t xml:space="preserve">Агентства </w:t>
      </w:r>
      <w:r w:rsidRPr="007B73DB">
        <w:rPr>
          <w:sz w:val="28"/>
          <w:szCs w:val="28"/>
        </w:rPr>
        <w:t>незамедлительно направляет соответствующие материалы в органы прокуратуры.</w:t>
      </w:r>
    </w:p>
    <w:p w:rsidR="008E05A7" w:rsidRDefault="00352B23" w:rsidP="00352B23">
      <w:pPr>
        <w:tabs>
          <w:tab w:val="left" w:pos="1418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.20</w:t>
      </w:r>
      <w:r w:rsidRPr="007B73DB">
        <w:rPr>
          <w:sz w:val="28"/>
          <w:szCs w:val="28"/>
        </w:rPr>
        <w:t xml:space="preserve">. Заявитель </w:t>
      </w:r>
      <w:r>
        <w:rPr>
          <w:sz w:val="28"/>
          <w:szCs w:val="28"/>
        </w:rPr>
        <w:t xml:space="preserve">(либо уполномоченный представитель) </w:t>
      </w:r>
      <w:r w:rsidRPr="007B73DB">
        <w:rPr>
          <w:sz w:val="28"/>
          <w:szCs w:val="28"/>
        </w:rPr>
        <w:t>вправе оспорить решение, принятое по результатам рассмотрения жалобы, в судебном порядке в соответствии с действующим законодательством Российской Федерации.</w:t>
      </w:r>
      <w:r w:rsidR="008E05A7">
        <w:rPr>
          <w:sz w:val="28"/>
          <w:szCs w:val="28"/>
        </w:rPr>
        <w:br w:type="page"/>
      </w:r>
    </w:p>
    <w:p w:rsidR="008E05A7" w:rsidRPr="00826019" w:rsidRDefault="008E05A7" w:rsidP="008E05A7">
      <w:pPr>
        <w:jc w:val="center"/>
        <w:rPr>
          <w:sz w:val="2"/>
          <w:szCs w:val="2"/>
        </w:rPr>
      </w:pPr>
    </w:p>
    <w:tbl>
      <w:tblPr>
        <w:tblW w:w="9747" w:type="dxa"/>
        <w:tblLayout w:type="fixed"/>
        <w:tblLook w:val="0000" w:firstRow="0" w:lastRow="0" w:firstColumn="0" w:lastColumn="0" w:noHBand="0" w:noVBand="0"/>
      </w:tblPr>
      <w:tblGrid>
        <w:gridCol w:w="388"/>
        <w:gridCol w:w="3830"/>
        <w:gridCol w:w="366"/>
        <w:gridCol w:w="56"/>
        <w:gridCol w:w="37"/>
        <w:gridCol w:w="90"/>
        <w:gridCol w:w="183"/>
        <w:gridCol w:w="114"/>
        <w:gridCol w:w="72"/>
        <w:gridCol w:w="181"/>
        <w:gridCol w:w="168"/>
        <w:gridCol w:w="110"/>
        <w:gridCol w:w="87"/>
        <w:gridCol w:w="182"/>
        <w:gridCol w:w="48"/>
        <w:gridCol w:w="135"/>
        <w:gridCol w:w="7"/>
        <w:gridCol w:w="280"/>
        <w:gridCol w:w="79"/>
        <w:gridCol w:w="100"/>
        <w:gridCol w:w="242"/>
        <w:gridCol w:w="23"/>
        <w:gridCol w:w="182"/>
        <w:gridCol w:w="12"/>
        <w:gridCol w:w="170"/>
        <w:gridCol w:w="34"/>
        <w:gridCol w:w="255"/>
        <w:gridCol w:w="77"/>
        <w:gridCol w:w="89"/>
        <w:gridCol w:w="277"/>
        <w:gridCol w:w="16"/>
        <w:gridCol w:w="134"/>
        <w:gridCol w:w="33"/>
        <w:gridCol w:w="182"/>
        <w:gridCol w:w="110"/>
        <w:gridCol w:w="97"/>
        <w:gridCol w:w="166"/>
        <w:gridCol w:w="196"/>
        <w:gridCol w:w="58"/>
        <w:gridCol w:w="111"/>
        <w:gridCol w:w="186"/>
        <w:gridCol w:w="104"/>
        <w:gridCol w:w="21"/>
        <w:gridCol w:w="54"/>
        <w:gridCol w:w="390"/>
        <w:gridCol w:w="15"/>
      </w:tblGrid>
      <w:tr w:rsidR="008E05A7" w:rsidRPr="00826019" w:rsidTr="008E71AD">
        <w:trPr>
          <w:trHeight w:val="1970"/>
        </w:trPr>
        <w:tc>
          <w:tcPr>
            <w:tcW w:w="9747" w:type="dxa"/>
            <w:gridSpan w:val="46"/>
            <w:tcBorders>
              <w:top w:val="nil"/>
              <w:left w:val="nil"/>
              <w:bottom w:val="nil"/>
              <w:right w:val="nil"/>
            </w:tcBorders>
          </w:tcPr>
          <w:p w:rsidR="008E05A7" w:rsidRPr="00826019" w:rsidRDefault="008E05A7" w:rsidP="008E71AD">
            <w:pPr>
              <w:keepNext/>
              <w:tabs>
                <w:tab w:val="left" w:pos="709"/>
                <w:tab w:val="left" w:pos="6450"/>
              </w:tabs>
              <w:ind w:left="5954"/>
              <w:jc w:val="both"/>
              <w:outlineLvl w:val="2"/>
              <w:rPr>
                <w:rFonts w:eastAsia="MS Mincho"/>
                <w:bCs/>
                <w:sz w:val="20"/>
                <w:szCs w:val="20"/>
              </w:rPr>
            </w:pPr>
            <w:r w:rsidRPr="00826019">
              <w:rPr>
                <w:rFonts w:eastAsia="MS Mincho"/>
                <w:bCs/>
                <w:sz w:val="20"/>
                <w:szCs w:val="20"/>
              </w:rPr>
              <w:t>Приложение № 1</w:t>
            </w:r>
          </w:p>
          <w:p w:rsidR="008E05A7" w:rsidRPr="00826019" w:rsidRDefault="008E05A7" w:rsidP="008E71AD">
            <w:pPr>
              <w:ind w:left="5954"/>
              <w:jc w:val="both"/>
              <w:rPr>
                <w:rFonts w:eastAsia="MS Mincho"/>
                <w:sz w:val="20"/>
                <w:szCs w:val="20"/>
              </w:rPr>
            </w:pPr>
            <w:r w:rsidRPr="00FE4FCC">
              <w:rPr>
                <w:rFonts w:eastAsia="MS Mincho"/>
                <w:sz w:val="20"/>
                <w:szCs w:val="20"/>
              </w:rPr>
              <w:t>Административному регламенту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 на территории Камчатского края</w:t>
            </w:r>
          </w:p>
        </w:tc>
      </w:tr>
      <w:tr w:rsidR="008E05A7" w:rsidRPr="00826019" w:rsidTr="008E71AD">
        <w:trPr>
          <w:trHeight w:val="1416"/>
        </w:trPr>
        <w:tc>
          <w:tcPr>
            <w:tcW w:w="9747" w:type="dxa"/>
            <w:gridSpan w:val="46"/>
            <w:tcBorders>
              <w:top w:val="nil"/>
              <w:left w:val="nil"/>
              <w:bottom w:val="nil"/>
              <w:right w:val="nil"/>
            </w:tcBorders>
          </w:tcPr>
          <w:p w:rsidR="008E05A7" w:rsidRPr="00826019" w:rsidRDefault="008E05A7" w:rsidP="008E71AD">
            <w:pPr>
              <w:keepNext/>
              <w:overflowPunct w:val="0"/>
              <w:autoSpaceDE w:val="0"/>
              <w:autoSpaceDN w:val="0"/>
              <w:adjustRightInd w:val="0"/>
              <w:jc w:val="center"/>
              <w:textAlignment w:val="baseline"/>
              <w:outlineLvl w:val="1"/>
              <w:rPr>
                <w:rFonts w:eastAsia="MS Mincho"/>
                <w:b/>
                <w:bCs/>
                <w:sz w:val="28"/>
                <w:szCs w:val="28"/>
              </w:rPr>
            </w:pPr>
            <w:r w:rsidRPr="00826019">
              <w:rPr>
                <w:rFonts w:eastAsia="MS Mincho"/>
                <w:b/>
                <w:bCs/>
                <w:sz w:val="28"/>
                <w:szCs w:val="28"/>
              </w:rPr>
              <w:t>З А Я В Л Е Н И Е</w:t>
            </w:r>
          </w:p>
          <w:p w:rsidR="008E05A7" w:rsidRPr="00826019" w:rsidRDefault="008E05A7" w:rsidP="008E71AD">
            <w:pPr>
              <w:jc w:val="center"/>
              <w:rPr>
                <w:rFonts w:eastAsia="MS Mincho"/>
                <w:bCs/>
                <w:sz w:val="28"/>
                <w:szCs w:val="28"/>
              </w:rPr>
            </w:pPr>
            <w:r w:rsidRPr="00826019">
              <w:rPr>
                <w:rFonts w:eastAsia="MS Mincho"/>
              </w:rPr>
              <w:t xml:space="preserve">в </w:t>
            </w:r>
            <w:r>
              <w:rPr>
                <w:rFonts w:eastAsia="MS Mincho"/>
              </w:rPr>
              <w:t xml:space="preserve">Агентство инвестиций и предпринимательства </w:t>
            </w:r>
            <w:r w:rsidRPr="00826019">
              <w:rPr>
                <w:rFonts w:eastAsia="MS Mincho"/>
              </w:rPr>
              <w:t xml:space="preserve">Камчатского края </w:t>
            </w:r>
            <w:r w:rsidRPr="00826019">
              <w:rPr>
                <w:rFonts w:eastAsia="MS Mincho"/>
                <w:bCs/>
              </w:rPr>
              <w:t>о предоставлении лицензии</w:t>
            </w:r>
            <w:r>
              <w:rPr>
                <w:rFonts w:eastAsia="MS Mincho"/>
                <w:bCs/>
              </w:rPr>
              <w:t xml:space="preserve"> на</w:t>
            </w:r>
            <w:r w:rsidRPr="00826019">
              <w:rPr>
                <w:rFonts w:eastAsia="MS Mincho"/>
                <w:bCs/>
              </w:rPr>
              <w:t xml:space="preserve"> заготовк</w:t>
            </w:r>
            <w:r>
              <w:rPr>
                <w:rFonts w:eastAsia="MS Mincho"/>
                <w:bCs/>
              </w:rPr>
              <w:t>у</w:t>
            </w:r>
            <w:r w:rsidRPr="00826019">
              <w:rPr>
                <w:rFonts w:eastAsia="MS Mincho"/>
                <w:bCs/>
              </w:rPr>
              <w:t>, хранени</w:t>
            </w:r>
            <w:r>
              <w:rPr>
                <w:rFonts w:eastAsia="MS Mincho"/>
                <w:bCs/>
              </w:rPr>
              <w:t>е</w:t>
            </w:r>
            <w:r w:rsidRPr="00826019">
              <w:rPr>
                <w:rFonts w:eastAsia="MS Mincho"/>
                <w:bCs/>
              </w:rPr>
              <w:t>, переработк</w:t>
            </w:r>
            <w:r>
              <w:rPr>
                <w:rFonts w:eastAsia="MS Mincho"/>
                <w:bCs/>
              </w:rPr>
              <w:t>у</w:t>
            </w:r>
            <w:r w:rsidRPr="00826019">
              <w:rPr>
                <w:rFonts w:eastAsia="MS Mincho"/>
                <w:bCs/>
              </w:rPr>
              <w:t xml:space="preserve"> и реализации лома черных металлов, цветных металлов</w:t>
            </w:r>
            <w:r>
              <w:rPr>
                <w:rFonts w:eastAsia="MS Mincho"/>
                <w:bCs/>
              </w:rPr>
              <w:t xml:space="preserve"> на территории Камчатского края</w:t>
            </w:r>
          </w:p>
        </w:tc>
      </w:tr>
      <w:tr w:rsidR="008E05A7" w:rsidRPr="00826019" w:rsidTr="008E71AD">
        <w:trPr>
          <w:trHeight w:val="431"/>
        </w:trPr>
        <w:tc>
          <w:tcPr>
            <w:tcW w:w="9747" w:type="dxa"/>
            <w:gridSpan w:val="46"/>
            <w:tcBorders>
              <w:top w:val="nil"/>
              <w:left w:val="nil"/>
              <w:bottom w:val="nil"/>
              <w:right w:val="nil"/>
            </w:tcBorders>
          </w:tcPr>
          <w:p w:rsidR="008E05A7" w:rsidRDefault="008E05A7" w:rsidP="008E71AD">
            <w:pPr>
              <w:jc w:val="center"/>
              <w:rPr>
                <w:rFonts w:eastAsia="MS Mincho"/>
                <w:bCs/>
              </w:rPr>
            </w:pPr>
            <w:r w:rsidRPr="00826019">
              <w:rPr>
                <w:rFonts w:eastAsia="MS Mincho"/>
                <w:bCs/>
              </w:rPr>
              <w:t>№  ________  « ____ »  ___________________  20 ___ г.</w:t>
            </w:r>
          </w:p>
          <w:p w:rsidR="008E05A7" w:rsidRPr="006B1A77" w:rsidRDefault="008E05A7" w:rsidP="008E71AD">
            <w:pPr>
              <w:jc w:val="center"/>
              <w:rPr>
                <w:rFonts w:eastAsia="MS Mincho"/>
                <w:bCs/>
                <w:vertAlign w:val="superscript"/>
              </w:rPr>
            </w:pPr>
            <w:r w:rsidRPr="006B1A77">
              <w:rPr>
                <w:rFonts w:eastAsia="MS Mincho"/>
                <w:bCs/>
                <w:vertAlign w:val="superscript"/>
              </w:rPr>
              <w:t>(дата и номер заполняются лицензирующим органом)</w:t>
            </w:r>
          </w:p>
        </w:tc>
      </w:tr>
      <w:tr w:rsidR="008E05A7" w:rsidRPr="00826019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826019" w:rsidRDefault="008E05A7" w:rsidP="008E71AD">
            <w:pPr>
              <w:ind w:left="113" w:right="113"/>
              <w:jc w:val="center"/>
              <w:rPr>
                <w:rFonts w:eastAsia="MS Mincho"/>
              </w:rPr>
            </w:pPr>
            <w:r w:rsidRPr="00826019">
              <w:rPr>
                <w:rFonts w:eastAsia="MS Mincho"/>
              </w:rPr>
              <w:t>Данные юридического лица</w:t>
            </w:r>
          </w:p>
        </w:tc>
        <w:tc>
          <w:tcPr>
            <w:tcW w:w="38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Организационно-правовая форма</w:t>
            </w:r>
          </w:p>
        </w:tc>
        <w:tc>
          <w:tcPr>
            <w:tcW w:w="5514" w:type="dxa"/>
            <w:gridSpan w:val="4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Полное наименование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Сокращенное наименование *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Фирменное наименование *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073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Адрес места нахождения:</w:t>
            </w:r>
          </w:p>
          <w:p w:rsidR="008E05A7" w:rsidRPr="00826019" w:rsidRDefault="008E05A7" w:rsidP="008E71AD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индекс, область (край), район, населенный пункт, дом, корпус, квартира (офис)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D028B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826019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8E05A7" w:rsidRPr="00826019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Основной государственный регистрационный номер</w:t>
            </w:r>
          </w:p>
        </w:tc>
        <w:tc>
          <w:tcPr>
            <w:tcW w:w="42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4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7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</w:tr>
      <w:tr w:rsidR="008E05A7" w:rsidRPr="00826019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636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Данные документа, подтверждающего факт внесения сведений в ЕГРЮЛ, с указанием адреса места нахождения органа, осуществившего государственную регистрацию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D028B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826019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sz w:val="28"/>
                <w:szCs w:val="28"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</w:tc>
      </w:tr>
      <w:tr w:rsidR="008E05A7" w:rsidRPr="00826019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33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Идентификационный номер налогоплательщика</w:t>
            </w:r>
          </w:p>
        </w:tc>
        <w:tc>
          <w:tcPr>
            <w:tcW w:w="54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0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7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9" w:type="dxa"/>
            <w:gridSpan w:val="5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7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8" w:type="dxa"/>
            <w:gridSpan w:val="5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9" w:type="dxa"/>
            <w:gridSpan w:val="5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5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1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6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</w:tr>
      <w:tr w:rsidR="008E05A7" w:rsidRPr="00826019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826019" w:rsidRDefault="008E05A7" w:rsidP="008E71AD">
            <w:pPr>
              <w:ind w:left="113" w:right="113"/>
              <w:jc w:val="center"/>
              <w:rPr>
                <w:rFonts w:eastAsia="MS Mincho"/>
              </w:rPr>
            </w:pPr>
            <w:r w:rsidRPr="00826019">
              <w:rPr>
                <w:rFonts w:eastAsia="MS Mincho"/>
              </w:rPr>
              <w:t>Данные индивидуального предпринимателя</w:t>
            </w:r>
          </w:p>
        </w:tc>
        <w:tc>
          <w:tcPr>
            <w:tcW w:w="383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Фамилия, имя и (в случае, если имеется) отчество</w:t>
            </w:r>
          </w:p>
        </w:tc>
        <w:tc>
          <w:tcPr>
            <w:tcW w:w="5514" w:type="dxa"/>
            <w:gridSpan w:val="4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D028B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500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Данные документа удостоверяющего личность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D028B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826019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8E05A7" w:rsidRPr="00826019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Адрес места жительства:</w:t>
            </w:r>
          </w:p>
          <w:p w:rsidR="008E05A7" w:rsidRPr="00826019" w:rsidRDefault="008E05A7" w:rsidP="008E71AD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индекс, область (край), район, населенный пункт, дом, корпус, квартира (офис)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D028B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826019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8E05A7" w:rsidRPr="00826019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Основной государственный регистрационный номер</w:t>
            </w:r>
          </w:p>
        </w:tc>
        <w:tc>
          <w:tcPr>
            <w:tcW w:w="3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7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</w:tr>
      <w:tr w:rsidR="008E05A7" w:rsidRPr="00826019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626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Данные документа, подтверждающего факт внесения сведений в ЕГРИП, с указанием адреса места нахождения органа, осуществившего государственную регистрацию</w:t>
            </w:r>
          </w:p>
        </w:tc>
        <w:tc>
          <w:tcPr>
            <w:tcW w:w="5514" w:type="dxa"/>
            <w:gridSpan w:val="4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D028B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D028B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  <w:p w:rsidR="008E05A7" w:rsidRPr="00826019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sz w:val="28"/>
                <w:szCs w:val="28"/>
                <w:u w:val="single"/>
              </w:rPr>
            </w:pPr>
            <w:r w:rsidRPr="00D028B4">
              <w:rPr>
                <w:rFonts w:eastAsia="MS Mincho"/>
                <w:bCs/>
                <w:u w:val="single"/>
              </w:rPr>
              <w:tab/>
            </w:r>
          </w:p>
        </w:tc>
      </w:tr>
      <w:tr w:rsidR="008E05A7" w:rsidRPr="00826019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8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Идентификационный номер налогоплательщика</w:t>
            </w: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5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65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</w:rPr>
            </w:pPr>
          </w:p>
        </w:tc>
      </w:tr>
      <w:tr w:rsidR="008E05A7" w:rsidRPr="00826019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9732" w:type="dxa"/>
            <w:gridSpan w:val="45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* если имеется.</w:t>
            </w:r>
          </w:p>
        </w:tc>
      </w:tr>
    </w:tbl>
    <w:p w:rsidR="008E05A7" w:rsidRPr="00826019" w:rsidRDefault="008E05A7" w:rsidP="008E05A7">
      <w:pPr>
        <w:rPr>
          <w:sz w:val="2"/>
          <w:szCs w:val="2"/>
        </w:rPr>
      </w:pP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88"/>
        <w:gridCol w:w="984"/>
        <w:gridCol w:w="135"/>
        <w:gridCol w:w="1289"/>
        <w:gridCol w:w="272"/>
        <w:gridCol w:w="973"/>
        <w:gridCol w:w="462"/>
        <w:gridCol w:w="1409"/>
        <w:gridCol w:w="1849"/>
        <w:gridCol w:w="1278"/>
        <w:gridCol w:w="693"/>
        <w:gridCol w:w="15"/>
      </w:tblGrid>
      <w:tr w:rsidR="008E05A7" w:rsidRPr="00826019" w:rsidTr="008E71AD">
        <w:trPr>
          <w:gridAfter w:val="1"/>
          <w:wAfter w:w="15" w:type="dxa"/>
        </w:trPr>
        <w:tc>
          <w:tcPr>
            <w:tcW w:w="4503" w:type="dxa"/>
            <w:gridSpan w:val="7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lastRenderedPageBreak/>
              <w:t>Номер телефона/факса</w:t>
            </w:r>
          </w:p>
        </w:tc>
        <w:tc>
          <w:tcPr>
            <w:tcW w:w="5229" w:type="dxa"/>
            <w:gridSpan w:val="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rPr>
          <w:gridAfter w:val="1"/>
          <w:wAfter w:w="15" w:type="dxa"/>
        </w:trPr>
        <w:tc>
          <w:tcPr>
            <w:tcW w:w="4503" w:type="dxa"/>
            <w:gridSpan w:val="7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Адрес электронной почты (если имеется)</w:t>
            </w:r>
          </w:p>
        </w:tc>
        <w:tc>
          <w:tcPr>
            <w:tcW w:w="5229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rPr>
          <w:gridAfter w:val="1"/>
          <w:wAfter w:w="15" w:type="dxa"/>
        </w:trPr>
        <w:tc>
          <w:tcPr>
            <w:tcW w:w="9732" w:type="dxa"/>
            <w:gridSpan w:val="11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Прошу направить в электронной форме информаци</w:t>
            </w:r>
            <w:r>
              <w:rPr>
                <w:rFonts w:eastAsia="MS Mincho"/>
              </w:rPr>
              <w:t>ю</w:t>
            </w:r>
            <w:r w:rsidRPr="00826019">
              <w:rPr>
                <w:rFonts w:eastAsia="MS Mincho"/>
              </w:rPr>
              <w:t xml:space="preserve"> по вопросам лицензирования:</w:t>
            </w:r>
          </w:p>
          <w:p w:rsidR="008E05A7" w:rsidRPr="00826019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</w:p>
        </w:tc>
      </w:tr>
      <w:tr w:rsidR="008E05A7" w:rsidRPr="00826019" w:rsidTr="008E71AD">
        <w:trPr>
          <w:gridAfter w:val="1"/>
          <w:wAfter w:w="15" w:type="dxa"/>
          <w:trHeight w:val="353"/>
        </w:trPr>
        <w:tc>
          <w:tcPr>
            <w:tcW w:w="9732" w:type="dxa"/>
            <w:gridSpan w:val="11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D0115A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  <w:r w:rsidRPr="00D0115A">
              <w:rPr>
                <w:rFonts w:eastAsia="MS Mincho"/>
              </w:rPr>
              <w:t xml:space="preserve">Реквизиты документа, подтверждающего факт уплаты государственной пошлины за предоставление лицензии, либо иные сведения, подтверждающие факт уплаты указанной государственной пошлины </w:t>
            </w:r>
            <w:r w:rsidRPr="00D0115A">
              <w:rPr>
                <w:rFonts w:eastAsia="MS Mincho"/>
                <w:u w:val="single"/>
              </w:rPr>
              <w:tab/>
            </w:r>
          </w:p>
          <w:p w:rsidR="008E05A7" w:rsidRPr="00D0115A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D0115A">
              <w:rPr>
                <w:rFonts w:eastAsia="MS Mincho"/>
                <w:u w:val="single"/>
              </w:rPr>
              <w:tab/>
            </w:r>
          </w:p>
          <w:p w:rsidR="008E05A7" w:rsidRPr="00D0115A" w:rsidRDefault="008E05A7" w:rsidP="008E71AD">
            <w:pPr>
              <w:rPr>
                <w:rFonts w:eastAsia="MS Mincho"/>
                <w:b/>
              </w:rPr>
            </w:pPr>
          </w:p>
        </w:tc>
      </w:tr>
      <w:tr w:rsidR="008E05A7" w:rsidRPr="00826019" w:rsidTr="008E71AD">
        <w:trPr>
          <w:gridAfter w:val="1"/>
          <w:wAfter w:w="15" w:type="dxa"/>
          <w:trHeight w:val="353"/>
        </w:trPr>
        <w:tc>
          <w:tcPr>
            <w:tcW w:w="9732" w:type="dxa"/>
            <w:gridSpan w:val="11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</w:rPr>
              <w:t xml:space="preserve">Реквизиты документов (наименование органа (организации), выдавшего документ, дата, номер), перечень которых определяется «Положением о лицензировании деятельности по заготовке, хранению, переработке и реализации лома черных металлов, цветных металлов» (Постановление Правительства РФ от 12.12.2012 № 1287 «О лицензировании деятельности по заготовке, хранению, переработке и реализации лома черных и цветных металлов») и которые свидетельствуют о соответствии соискателя лицензии лицензионным требованиям, - в отношении документов, на которые распространяется требование п. 2 ч. 1 ст. 7 Федерального закона от 27.07.2010 № 210-ФЗ «Об организации предоставления государственных и муниципальных услуг» </w:t>
            </w: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  <w:u w:val="single"/>
              </w:rPr>
              <w:tab/>
            </w:r>
          </w:p>
          <w:p w:rsidR="008E05A7" w:rsidRPr="00826019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rPr>
          <w:gridAfter w:val="1"/>
          <w:wAfter w:w="15" w:type="dxa"/>
          <w:trHeight w:val="353"/>
        </w:trPr>
        <w:tc>
          <w:tcPr>
            <w:tcW w:w="9732" w:type="dxa"/>
            <w:gridSpan w:val="11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  <w:b/>
              </w:rPr>
            </w:pPr>
            <w:r w:rsidRPr="00826019">
              <w:rPr>
                <w:rFonts w:eastAsia="MS Mincho"/>
                <w:b/>
              </w:rPr>
              <w:t>Лицензируемая деятельность включает следующие виды работ (нужное отметить):</w:t>
            </w:r>
          </w:p>
        </w:tc>
      </w:tr>
      <w:tr w:rsidR="008E05A7" w:rsidRPr="00826019" w:rsidTr="008E71AD">
        <w:trPr>
          <w:gridAfter w:val="1"/>
          <w:wAfter w:w="15" w:type="dxa"/>
          <w:trHeight w:val="307"/>
        </w:trPr>
        <w:tc>
          <w:tcPr>
            <w:tcW w:w="9039" w:type="dxa"/>
            <w:gridSpan w:val="10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Заготовка, хранение, переработка и реализация лома черных металлов</w:t>
            </w:r>
          </w:p>
        </w:tc>
        <w:tc>
          <w:tcPr>
            <w:tcW w:w="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  <w:b/>
              </w:rPr>
            </w:pPr>
          </w:p>
        </w:tc>
      </w:tr>
      <w:tr w:rsidR="008E05A7" w:rsidRPr="00826019" w:rsidTr="008E71AD">
        <w:trPr>
          <w:gridAfter w:val="1"/>
          <w:wAfter w:w="15" w:type="dxa"/>
          <w:trHeight w:val="307"/>
        </w:trPr>
        <w:tc>
          <w:tcPr>
            <w:tcW w:w="9039" w:type="dxa"/>
            <w:gridSpan w:val="10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Заготовка, хранение, переработка и реализация лома цветных металлов</w:t>
            </w:r>
          </w:p>
        </w:tc>
        <w:tc>
          <w:tcPr>
            <w:tcW w:w="693" w:type="dxa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  <w:b/>
              </w:rPr>
            </w:pPr>
          </w:p>
        </w:tc>
      </w:tr>
      <w:tr w:rsidR="008E05A7" w:rsidRPr="00826019" w:rsidTr="008E71AD">
        <w:trPr>
          <w:gridAfter w:val="1"/>
          <w:wAfter w:w="15" w:type="dxa"/>
          <w:trHeight w:val="353"/>
        </w:trPr>
        <w:tc>
          <w:tcPr>
            <w:tcW w:w="9732" w:type="dxa"/>
            <w:gridSpan w:val="11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826019" w:rsidRDefault="008E05A7" w:rsidP="008E71AD">
            <w:pPr>
              <w:jc w:val="center"/>
              <w:rPr>
                <w:rFonts w:eastAsia="MS Mincho"/>
                <w:b/>
              </w:rPr>
            </w:pPr>
            <w:r w:rsidRPr="00826019">
              <w:rPr>
                <w:rFonts w:eastAsia="MS Mincho"/>
                <w:b/>
              </w:rPr>
              <w:t>Адреса мест осуществления лицензируемого вида деятельности</w:t>
            </w:r>
          </w:p>
        </w:tc>
      </w:tr>
      <w:tr w:rsidR="008E05A7" w:rsidRPr="00826019" w:rsidTr="008E71AD">
        <w:trPr>
          <w:gridAfter w:val="1"/>
          <w:wAfter w:w="15" w:type="dxa"/>
        </w:trPr>
        <w:tc>
          <w:tcPr>
            <w:tcW w:w="388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826019" w:rsidRDefault="008E05A7" w:rsidP="008E71AD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826019">
              <w:rPr>
                <w:rFonts w:eastAsia="MS Mincho"/>
                <w:b/>
              </w:rPr>
              <w:t>№ 1</w:t>
            </w:r>
          </w:p>
        </w:tc>
        <w:tc>
          <w:tcPr>
            <w:tcW w:w="98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Район</w:t>
            </w:r>
          </w:p>
        </w:tc>
        <w:tc>
          <w:tcPr>
            <w:tcW w:w="8360" w:type="dxa"/>
            <w:gridSpan w:val="9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40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Населенный пункт</w:t>
            </w:r>
          </w:p>
        </w:tc>
        <w:tc>
          <w:tcPr>
            <w:tcW w:w="6936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40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Улица, проспект, др.</w:t>
            </w:r>
          </w:p>
        </w:tc>
        <w:tc>
          <w:tcPr>
            <w:tcW w:w="6936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Дом</w:t>
            </w:r>
          </w:p>
        </w:tc>
        <w:tc>
          <w:tcPr>
            <w:tcW w:w="16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9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Корпус</w:t>
            </w:r>
          </w:p>
        </w:tc>
        <w:tc>
          <w:tcPr>
            <w:tcW w:w="187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184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Квартира, офис</w:t>
            </w:r>
          </w:p>
        </w:tc>
        <w:tc>
          <w:tcPr>
            <w:tcW w:w="197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rPr>
          <w:gridAfter w:val="1"/>
          <w:wAfter w:w="15" w:type="dxa"/>
        </w:trPr>
        <w:tc>
          <w:tcPr>
            <w:tcW w:w="388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826019" w:rsidRDefault="008E05A7" w:rsidP="008E71AD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826019">
              <w:rPr>
                <w:rFonts w:eastAsia="MS Mincho"/>
                <w:b/>
              </w:rPr>
              <w:t>№ 2</w:t>
            </w:r>
          </w:p>
        </w:tc>
        <w:tc>
          <w:tcPr>
            <w:tcW w:w="111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Район</w:t>
            </w:r>
          </w:p>
        </w:tc>
        <w:tc>
          <w:tcPr>
            <w:tcW w:w="8225" w:type="dxa"/>
            <w:gridSpan w:val="8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40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Населенный пункт</w:t>
            </w:r>
          </w:p>
        </w:tc>
        <w:tc>
          <w:tcPr>
            <w:tcW w:w="6936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40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Улица, проспект, др.</w:t>
            </w:r>
          </w:p>
        </w:tc>
        <w:tc>
          <w:tcPr>
            <w:tcW w:w="6936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rPr>
          <w:gridAfter w:val="1"/>
          <w:wAfter w:w="15" w:type="dxa"/>
        </w:trPr>
        <w:tc>
          <w:tcPr>
            <w:tcW w:w="388" w:type="dxa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Дом</w:t>
            </w:r>
          </w:p>
        </w:tc>
        <w:tc>
          <w:tcPr>
            <w:tcW w:w="16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9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Корпус</w:t>
            </w:r>
          </w:p>
        </w:tc>
        <w:tc>
          <w:tcPr>
            <w:tcW w:w="187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184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826019">
              <w:rPr>
                <w:rFonts w:eastAsia="MS Mincho"/>
              </w:rPr>
              <w:t>Квартира, офис</w:t>
            </w:r>
          </w:p>
        </w:tc>
        <w:tc>
          <w:tcPr>
            <w:tcW w:w="197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rPr>
          <w:trHeight w:val="345"/>
        </w:trPr>
        <w:tc>
          <w:tcPr>
            <w:tcW w:w="9747" w:type="dxa"/>
            <w:gridSpan w:val="1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8E05A7" w:rsidRPr="00826019" w:rsidRDefault="008E05A7" w:rsidP="008E71AD">
            <w:pPr>
              <w:rPr>
                <w:rFonts w:eastAsia="MS Mincho"/>
              </w:rPr>
            </w:pPr>
            <w:r w:rsidRPr="00826019">
              <w:rPr>
                <w:rFonts w:eastAsia="MS Mincho"/>
              </w:rPr>
              <w:t>* если имеется.</w:t>
            </w:r>
          </w:p>
        </w:tc>
      </w:tr>
    </w:tbl>
    <w:p w:rsidR="008E05A7" w:rsidRPr="00826019" w:rsidRDefault="008E05A7" w:rsidP="008E05A7">
      <w:pPr>
        <w:rPr>
          <w:rFonts w:eastAsia="MS Mincho"/>
          <w:bCs/>
          <w:sz w:val="28"/>
          <w:szCs w:val="28"/>
        </w:rPr>
      </w:pPr>
    </w:p>
    <w:p w:rsidR="008E05A7" w:rsidRPr="00826019" w:rsidRDefault="008E05A7" w:rsidP="008E05A7">
      <w:pPr>
        <w:tabs>
          <w:tab w:val="right" w:pos="9638"/>
        </w:tabs>
        <w:rPr>
          <w:rFonts w:eastAsia="MS Mincho"/>
          <w:bCs/>
        </w:rPr>
      </w:pPr>
      <w:r w:rsidRPr="00826019">
        <w:rPr>
          <w:rFonts w:eastAsia="MS Mincho"/>
          <w:bCs/>
        </w:rPr>
        <w:t xml:space="preserve">в лице </w:t>
      </w:r>
      <w:r w:rsidRPr="00826019">
        <w:rPr>
          <w:rFonts w:eastAsia="MS Mincho"/>
          <w:bCs/>
          <w:u w:val="single"/>
        </w:rPr>
        <w:tab/>
        <w:t>,</w:t>
      </w:r>
    </w:p>
    <w:p w:rsidR="008E05A7" w:rsidRPr="00826019" w:rsidRDefault="008E05A7" w:rsidP="008E05A7">
      <w:pPr>
        <w:tabs>
          <w:tab w:val="center" w:pos="5103"/>
        </w:tabs>
        <w:rPr>
          <w:rFonts w:eastAsia="MS Mincho"/>
          <w:bCs/>
          <w:vertAlign w:val="superscript"/>
        </w:rPr>
      </w:pPr>
      <w:r w:rsidRPr="00826019">
        <w:rPr>
          <w:rFonts w:eastAsia="MS Mincho"/>
          <w:bCs/>
          <w:vertAlign w:val="superscript"/>
        </w:rPr>
        <w:tab/>
        <w:t>(Ф. И. О. и должность руководителя юридического лица, либо Ф. И. О. индивидуального предпринимателя)</w:t>
      </w:r>
    </w:p>
    <w:p w:rsidR="008E05A7" w:rsidRPr="00826019" w:rsidRDefault="008E05A7" w:rsidP="008E05A7">
      <w:pPr>
        <w:tabs>
          <w:tab w:val="right" w:pos="9639"/>
        </w:tabs>
        <w:ind w:right="-1"/>
        <w:rPr>
          <w:rFonts w:eastAsia="MS Mincho"/>
          <w:bCs/>
        </w:rPr>
      </w:pPr>
      <w:r w:rsidRPr="00826019">
        <w:rPr>
          <w:rFonts w:eastAsia="MS Mincho"/>
          <w:bCs/>
        </w:rPr>
        <w:t xml:space="preserve">действующего на основании </w:t>
      </w:r>
      <w:r w:rsidRPr="00826019">
        <w:rPr>
          <w:rFonts w:eastAsia="MS Mincho"/>
          <w:bCs/>
          <w:u w:val="single"/>
        </w:rPr>
        <w:tab/>
      </w:r>
      <w:r w:rsidRPr="00826019">
        <w:rPr>
          <w:rFonts w:eastAsia="MS Mincho"/>
          <w:bCs/>
        </w:rPr>
        <w:t>,</w:t>
      </w:r>
    </w:p>
    <w:p w:rsidR="008E05A7" w:rsidRPr="00826019" w:rsidRDefault="008E05A7" w:rsidP="008E05A7">
      <w:pPr>
        <w:tabs>
          <w:tab w:val="center" w:pos="6237"/>
        </w:tabs>
        <w:rPr>
          <w:rFonts w:eastAsia="MS Mincho"/>
          <w:bCs/>
          <w:vertAlign w:val="superscript"/>
        </w:rPr>
      </w:pPr>
      <w:r w:rsidRPr="00826019">
        <w:rPr>
          <w:rFonts w:eastAsia="MS Mincho"/>
          <w:bCs/>
        </w:rPr>
        <w:tab/>
      </w:r>
      <w:r w:rsidRPr="00826019">
        <w:rPr>
          <w:rFonts w:eastAsia="MS Mincho"/>
          <w:bCs/>
          <w:vertAlign w:val="superscript"/>
        </w:rPr>
        <w:t>(документ, подтверждающий полномочия)</w:t>
      </w:r>
    </w:p>
    <w:p w:rsidR="008E05A7" w:rsidRPr="00826019" w:rsidRDefault="008E05A7" w:rsidP="008E05A7">
      <w:pPr>
        <w:rPr>
          <w:rFonts w:eastAsia="MS Mincho"/>
          <w:bCs/>
        </w:rPr>
      </w:pPr>
      <w:r w:rsidRPr="00826019">
        <w:rPr>
          <w:rFonts w:eastAsia="MS Mincho"/>
          <w:bCs/>
        </w:rPr>
        <w:t>просит оформить лицензию. Достоверность представленных сведений подтверждаю.</w:t>
      </w:r>
    </w:p>
    <w:p w:rsidR="008E05A7" w:rsidRPr="00826019" w:rsidRDefault="008E05A7" w:rsidP="008E05A7">
      <w:pPr>
        <w:rPr>
          <w:rFonts w:eastAsia="MS Mincho"/>
          <w:bCs/>
          <w:sz w:val="8"/>
          <w:szCs w:val="8"/>
        </w:rPr>
      </w:pPr>
    </w:p>
    <w:p w:rsidR="008E05A7" w:rsidRPr="00826019" w:rsidRDefault="008E05A7" w:rsidP="008E05A7">
      <w:pPr>
        <w:tabs>
          <w:tab w:val="left" w:pos="3828"/>
          <w:tab w:val="left" w:pos="5812"/>
          <w:tab w:val="left" w:pos="6096"/>
          <w:tab w:val="right" w:pos="9638"/>
        </w:tabs>
        <w:rPr>
          <w:rFonts w:eastAsia="MS Mincho"/>
          <w:bCs/>
          <w:u w:val="single"/>
        </w:rPr>
      </w:pPr>
      <w:r w:rsidRPr="00826019">
        <w:rPr>
          <w:rFonts w:eastAsia="MS Mincho"/>
          <w:bCs/>
        </w:rPr>
        <w:t xml:space="preserve">« ___ » ______________ 20 __ г. </w:t>
      </w:r>
      <w:r w:rsidRPr="00826019">
        <w:rPr>
          <w:rFonts w:eastAsia="MS Mincho"/>
          <w:bCs/>
        </w:rPr>
        <w:tab/>
      </w:r>
      <w:r w:rsidRPr="00826019">
        <w:rPr>
          <w:rFonts w:eastAsia="MS Mincho"/>
          <w:bCs/>
          <w:u w:val="single"/>
        </w:rPr>
        <w:tab/>
      </w:r>
      <w:r w:rsidRPr="00826019">
        <w:rPr>
          <w:rFonts w:eastAsia="MS Mincho"/>
          <w:bCs/>
        </w:rPr>
        <w:tab/>
      </w:r>
      <w:r w:rsidRPr="00826019">
        <w:rPr>
          <w:rFonts w:eastAsia="MS Mincho"/>
          <w:bCs/>
          <w:u w:val="single"/>
        </w:rPr>
        <w:tab/>
      </w:r>
    </w:p>
    <w:p w:rsidR="008E05A7" w:rsidRPr="00826019" w:rsidRDefault="008E05A7" w:rsidP="008E05A7">
      <w:pPr>
        <w:tabs>
          <w:tab w:val="center" w:pos="4820"/>
          <w:tab w:val="center" w:pos="7938"/>
        </w:tabs>
        <w:rPr>
          <w:rFonts w:eastAsia="MS Mincho"/>
          <w:bCs/>
          <w:vertAlign w:val="superscript"/>
        </w:rPr>
      </w:pPr>
      <w:r w:rsidRPr="00826019">
        <w:rPr>
          <w:rFonts w:eastAsia="MS Mincho"/>
          <w:bCs/>
          <w:vertAlign w:val="superscript"/>
        </w:rPr>
        <w:tab/>
        <w:t>(</w:t>
      </w:r>
      <w:r>
        <w:rPr>
          <w:rFonts w:eastAsia="MS Mincho"/>
          <w:bCs/>
          <w:vertAlign w:val="superscript"/>
        </w:rPr>
        <w:t>п</w:t>
      </w:r>
      <w:r w:rsidRPr="00826019">
        <w:rPr>
          <w:rFonts w:eastAsia="MS Mincho"/>
          <w:bCs/>
          <w:vertAlign w:val="superscript"/>
        </w:rPr>
        <w:t>одпись)</w:t>
      </w:r>
      <w:r w:rsidRPr="00826019">
        <w:rPr>
          <w:rFonts w:eastAsia="MS Mincho"/>
          <w:bCs/>
          <w:vertAlign w:val="superscript"/>
        </w:rPr>
        <w:tab/>
        <w:t>(</w:t>
      </w:r>
      <w:r>
        <w:rPr>
          <w:rFonts w:eastAsia="MS Mincho"/>
          <w:bCs/>
          <w:vertAlign w:val="superscript"/>
        </w:rPr>
        <w:t>р</w:t>
      </w:r>
      <w:r w:rsidRPr="00826019">
        <w:rPr>
          <w:rFonts w:eastAsia="MS Mincho"/>
          <w:bCs/>
          <w:vertAlign w:val="superscript"/>
        </w:rPr>
        <w:t>асшифровка подписи)</w:t>
      </w:r>
    </w:p>
    <w:p w:rsidR="008E05A7" w:rsidRDefault="008E05A7" w:rsidP="008E05A7">
      <w:pPr>
        <w:ind w:right="8645"/>
        <w:jc w:val="center"/>
        <w:rPr>
          <w:rFonts w:eastAsia="MS Mincho"/>
          <w:bCs/>
        </w:rPr>
      </w:pPr>
      <w:r w:rsidRPr="00826019">
        <w:rPr>
          <w:rFonts w:eastAsia="MS Mincho"/>
          <w:bCs/>
        </w:rPr>
        <w:t>М</w:t>
      </w:r>
      <w:r>
        <w:rPr>
          <w:rFonts w:eastAsia="MS Mincho"/>
          <w:bCs/>
        </w:rPr>
        <w:t>.</w:t>
      </w:r>
      <w:r w:rsidRPr="00826019">
        <w:rPr>
          <w:rFonts w:eastAsia="MS Mincho"/>
          <w:bCs/>
        </w:rPr>
        <w:t xml:space="preserve"> П</w:t>
      </w:r>
      <w:r>
        <w:rPr>
          <w:rFonts w:eastAsia="MS Mincho"/>
          <w:bCs/>
        </w:rPr>
        <w:t>.</w:t>
      </w:r>
    </w:p>
    <w:p w:rsidR="008E05A7" w:rsidRPr="00FB283E" w:rsidRDefault="008E05A7" w:rsidP="008E05A7">
      <w:pPr>
        <w:rPr>
          <w:rFonts w:eastAsia="MS Mincho"/>
          <w:bCs/>
          <w:sz w:val="16"/>
          <w:szCs w:val="16"/>
        </w:rPr>
      </w:pPr>
      <w:r>
        <w:rPr>
          <w:rFonts w:eastAsia="MS Mincho"/>
          <w:bCs/>
          <w:sz w:val="16"/>
          <w:szCs w:val="16"/>
        </w:rPr>
        <w:t>(при наличии)</w:t>
      </w:r>
    </w:p>
    <w:tbl>
      <w:tblPr>
        <w:tblpPr w:leftFromText="180" w:rightFromText="180" w:vertAnchor="text" w:tblpY="1"/>
        <w:tblOverlap w:val="never"/>
        <w:tblW w:w="9747" w:type="dxa"/>
        <w:tblLayout w:type="fixed"/>
        <w:tblLook w:val="0000" w:firstRow="0" w:lastRow="0" w:firstColumn="0" w:lastColumn="0" w:noHBand="0" w:noVBand="0"/>
      </w:tblPr>
      <w:tblGrid>
        <w:gridCol w:w="381"/>
        <w:gridCol w:w="288"/>
        <w:gridCol w:w="687"/>
        <w:gridCol w:w="1421"/>
        <w:gridCol w:w="270"/>
        <w:gridCol w:w="314"/>
        <w:gridCol w:w="287"/>
        <w:gridCol w:w="374"/>
        <w:gridCol w:w="177"/>
        <w:gridCol w:w="422"/>
        <w:gridCol w:w="127"/>
        <w:gridCol w:w="297"/>
        <w:gridCol w:w="253"/>
        <w:gridCol w:w="168"/>
        <w:gridCol w:w="379"/>
        <w:gridCol w:w="49"/>
        <w:gridCol w:w="423"/>
        <w:gridCol w:w="78"/>
        <w:gridCol w:w="343"/>
        <w:gridCol w:w="204"/>
        <w:gridCol w:w="217"/>
        <w:gridCol w:w="331"/>
        <w:gridCol w:w="90"/>
        <w:gridCol w:w="164"/>
        <w:gridCol w:w="260"/>
        <w:gridCol w:w="36"/>
        <w:gridCol w:w="386"/>
        <w:gridCol w:w="168"/>
        <w:gridCol w:w="252"/>
        <w:gridCol w:w="181"/>
        <w:gridCol w:w="118"/>
        <w:gridCol w:w="123"/>
        <w:gridCol w:w="464"/>
        <w:gridCol w:w="15"/>
      </w:tblGrid>
      <w:tr w:rsidR="008E05A7" w:rsidRPr="001A6872" w:rsidTr="008E71AD">
        <w:trPr>
          <w:trHeight w:val="1560"/>
        </w:trPr>
        <w:tc>
          <w:tcPr>
            <w:tcW w:w="9747" w:type="dxa"/>
            <w:gridSpan w:val="34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keepNext/>
              <w:ind w:left="4678"/>
              <w:jc w:val="both"/>
              <w:outlineLvl w:val="2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sz w:val="20"/>
                <w:szCs w:val="20"/>
              </w:rPr>
              <w:lastRenderedPageBreak/>
              <w:t>Приложение № 2</w:t>
            </w:r>
          </w:p>
          <w:p w:rsidR="008E05A7" w:rsidRPr="001A6872" w:rsidRDefault="008E05A7" w:rsidP="008E71AD">
            <w:pPr>
              <w:ind w:left="4678"/>
              <w:jc w:val="both"/>
              <w:rPr>
                <w:rFonts w:eastAsia="MS Mincho"/>
                <w:sz w:val="20"/>
                <w:szCs w:val="20"/>
              </w:rPr>
            </w:pPr>
            <w:r w:rsidRPr="00FE4FCC">
              <w:rPr>
                <w:rFonts w:eastAsia="MS Mincho"/>
                <w:sz w:val="20"/>
                <w:szCs w:val="20"/>
              </w:rPr>
              <w:t>Административному регламенту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 на территории Камчатского края</w:t>
            </w:r>
          </w:p>
        </w:tc>
      </w:tr>
      <w:tr w:rsidR="008E05A7" w:rsidRPr="001A6872" w:rsidTr="008E71AD">
        <w:trPr>
          <w:trHeight w:val="1273"/>
        </w:trPr>
        <w:tc>
          <w:tcPr>
            <w:tcW w:w="9747" w:type="dxa"/>
            <w:gridSpan w:val="34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keepNext/>
              <w:overflowPunct w:val="0"/>
              <w:autoSpaceDE w:val="0"/>
              <w:autoSpaceDN w:val="0"/>
              <w:adjustRightInd w:val="0"/>
              <w:jc w:val="center"/>
              <w:textAlignment w:val="baseline"/>
              <w:outlineLvl w:val="1"/>
              <w:rPr>
                <w:rFonts w:eastAsia="MS Mincho"/>
                <w:b/>
                <w:bCs/>
                <w:sz w:val="28"/>
                <w:szCs w:val="28"/>
              </w:rPr>
            </w:pPr>
            <w:r w:rsidRPr="001A6872">
              <w:rPr>
                <w:rFonts w:eastAsia="MS Mincho"/>
                <w:b/>
                <w:bCs/>
                <w:sz w:val="28"/>
                <w:szCs w:val="28"/>
              </w:rPr>
              <w:t>З А Я В Л Е Н И Е</w:t>
            </w:r>
          </w:p>
          <w:p w:rsidR="008E05A7" w:rsidRPr="001A6872" w:rsidRDefault="008E05A7" w:rsidP="008E71AD">
            <w:pPr>
              <w:rPr>
                <w:rFonts w:eastAsia="MS Mincho"/>
                <w:sz w:val="8"/>
                <w:szCs w:val="8"/>
              </w:rPr>
            </w:pPr>
          </w:p>
          <w:p w:rsidR="008E05A7" w:rsidRPr="001A6872" w:rsidRDefault="008E05A7" w:rsidP="008E71AD">
            <w:pPr>
              <w:jc w:val="center"/>
              <w:rPr>
                <w:rFonts w:eastAsia="MS Mincho"/>
                <w:bCs/>
                <w:sz w:val="28"/>
                <w:szCs w:val="28"/>
              </w:rPr>
            </w:pPr>
            <w:r w:rsidRPr="001A6872">
              <w:rPr>
                <w:rFonts w:eastAsia="MS Mincho"/>
              </w:rPr>
              <w:t xml:space="preserve">в Агентство инвестиций и предпринимательства Камчатского края </w:t>
            </w:r>
            <w:r w:rsidRPr="001A6872">
              <w:rPr>
                <w:rFonts w:eastAsia="MS Mincho"/>
                <w:bCs/>
              </w:rPr>
              <w:t xml:space="preserve">о переоформлении лицензии </w:t>
            </w:r>
            <w:r>
              <w:rPr>
                <w:rFonts w:eastAsia="MS Mincho"/>
                <w:bCs/>
              </w:rPr>
              <w:t>на</w:t>
            </w:r>
            <w:r w:rsidRPr="00826019">
              <w:rPr>
                <w:rFonts w:eastAsia="MS Mincho"/>
                <w:bCs/>
              </w:rPr>
              <w:t xml:space="preserve"> заготовк</w:t>
            </w:r>
            <w:r>
              <w:rPr>
                <w:rFonts w:eastAsia="MS Mincho"/>
                <w:bCs/>
              </w:rPr>
              <w:t>у</w:t>
            </w:r>
            <w:r w:rsidRPr="00826019">
              <w:rPr>
                <w:rFonts w:eastAsia="MS Mincho"/>
                <w:bCs/>
              </w:rPr>
              <w:t>, хранени</w:t>
            </w:r>
            <w:r>
              <w:rPr>
                <w:rFonts w:eastAsia="MS Mincho"/>
                <w:bCs/>
              </w:rPr>
              <w:t>е</w:t>
            </w:r>
            <w:r w:rsidRPr="00826019">
              <w:rPr>
                <w:rFonts w:eastAsia="MS Mincho"/>
                <w:bCs/>
              </w:rPr>
              <w:t>, переработк</w:t>
            </w:r>
            <w:r>
              <w:rPr>
                <w:rFonts w:eastAsia="MS Mincho"/>
                <w:bCs/>
              </w:rPr>
              <w:t>у</w:t>
            </w:r>
            <w:r w:rsidRPr="00826019">
              <w:rPr>
                <w:rFonts w:eastAsia="MS Mincho"/>
                <w:bCs/>
              </w:rPr>
              <w:t xml:space="preserve"> и реализации лома черных металлов, цветных металлов</w:t>
            </w:r>
            <w:r>
              <w:rPr>
                <w:rFonts w:eastAsia="MS Mincho"/>
                <w:bCs/>
              </w:rPr>
              <w:t xml:space="preserve"> на территории Камчатского края</w:t>
            </w:r>
          </w:p>
        </w:tc>
      </w:tr>
      <w:tr w:rsidR="008E05A7" w:rsidRPr="001A6872" w:rsidTr="008E71AD">
        <w:trPr>
          <w:trHeight w:val="415"/>
        </w:trPr>
        <w:tc>
          <w:tcPr>
            <w:tcW w:w="9747" w:type="dxa"/>
            <w:gridSpan w:val="34"/>
            <w:tcBorders>
              <w:top w:val="nil"/>
              <w:left w:val="nil"/>
              <w:bottom w:val="nil"/>
              <w:right w:val="nil"/>
            </w:tcBorders>
          </w:tcPr>
          <w:p w:rsidR="008E05A7" w:rsidRDefault="008E05A7" w:rsidP="008E71AD">
            <w:pPr>
              <w:jc w:val="center"/>
              <w:rPr>
                <w:rFonts w:eastAsia="MS Mincho"/>
                <w:bCs/>
              </w:rPr>
            </w:pPr>
            <w:r w:rsidRPr="00826019">
              <w:rPr>
                <w:rFonts w:eastAsia="MS Mincho"/>
                <w:bCs/>
              </w:rPr>
              <w:t>№  ________  « ____ »  ___________________  20 ___ г.</w:t>
            </w:r>
          </w:p>
          <w:p w:rsidR="008E05A7" w:rsidRPr="006B1A77" w:rsidRDefault="008E05A7" w:rsidP="008E71AD">
            <w:pPr>
              <w:jc w:val="center"/>
              <w:rPr>
                <w:rFonts w:eastAsia="MS Mincho"/>
                <w:bCs/>
                <w:vertAlign w:val="superscript"/>
              </w:rPr>
            </w:pPr>
            <w:r w:rsidRPr="006B1A77">
              <w:rPr>
                <w:rFonts w:eastAsia="MS Mincho"/>
                <w:bCs/>
                <w:vertAlign w:val="superscript"/>
              </w:rPr>
              <w:t>(дата и номер заполняются лицензирующим органом)</w:t>
            </w:r>
          </w:p>
        </w:tc>
      </w:tr>
      <w:tr w:rsidR="008E05A7" w:rsidRPr="001A6872" w:rsidTr="008E71AD">
        <w:trPr>
          <w:trHeight w:val="143"/>
        </w:trPr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7F751CD" wp14:editId="660A1770">
                      <wp:simplePos x="0" y="0"/>
                      <wp:positionH relativeFrom="column">
                        <wp:posOffset>-7620</wp:posOffset>
                      </wp:positionH>
                      <wp:positionV relativeFrom="paragraph">
                        <wp:posOffset>23495</wp:posOffset>
                      </wp:positionV>
                      <wp:extent cx="119380" cy="103505"/>
                      <wp:effectExtent l="5715" t="6350" r="8255" b="13970"/>
                      <wp:wrapNone/>
                      <wp:docPr id="17" name="Прямоугольник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85863CD" id="Прямоугольник 17" o:spid="_x0000_s1026" style="position:absolute;margin-left:-.6pt;margin-top:1.85pt;width:9.4pt;height:8.1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"/>
                  </w:pict>
                </mc:Fallback>
              </mc:AlternateContent>
            </w:r>
          </w:p>
        </w:tc>
        <w:tc>
          <w:tcPr>
            <w:tcW w:w="9366" w:type="dxa"/>
            <w:gridSpan w:val="33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реорганизацией юридического лица в форме преобразования;</w:t>
            </w:r>
          </w:p>
        </w:tc>
      </w:tr>
      <w:tr w:rsidR="008E05A7" w:rsidRPr="001A6872" w:rsidTr="008E71AD">
        <w:trPr>
          <w:trHeight w:val="140"/>
        </w:trPr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2C32082B" wp14:editId="1670235A">
                      <wp:simplePos x="0" y="0"/>
                      <wp:positionH relativeFrom="column">
                        <wp:posOffset>-12065</wp:posOffset>
                      </wp:positionH>
                      <wp:positionV relativeFrom="paragraph">
                        <wp:posOffset>29845</wp:posOffset>
                      </wp:positionV>
                      <wp:extent cx="119380" cy="103505"/>
                      <wp:effectExtent l="10795" t="6350" r="12700" b="13970"/>
                      <wp:wrapNone/>
                      <wp:docPr id="16" name="Прямоугольник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42FA508" id="Прямоугольник 16" o:spid="_x0000_s1026" style="position:absolute;margin-left:-.95pt;margin-top:2.35pt;width:9.4pt;height:8.1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"/>
                  </w:pict>
                </mc:Fallback>
              </mc:AlternateContent>
            </w:r>
          </w:p>
        </w:tc>
        <w:tc>
          <w:tcPr>
            <w:tcW w:w="9366" w:type="dxa"/>
            <w:gridSpan w:val="33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реорганизацией юридического лица в форме слияния;</w:t>
            </w:r>
          </w:p>
        </w:tc>
      </w:tr>
      <w:tr w:rsidR="008E05A7" w:rsidRPr="001A6872" w:rsidTr="008E71AD">
        <w:trPr>
          <w:trHeight w:val="140"/>
        </w:trPr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7090358" wp14:editId="5FD22407">
                      <wp:simplePos x="0" y="0"/>
                      <wp:positionH relativeFrom="column">
                        <wp:posOffset>-12065</wp:posOffset>
                      </wp:positionH>
                      <wp:positionV relativeFrom="paragraph">
                        <wp:posOffset>27940</wp:posOffset>
                      </wp:positionV>
                      <wp:extent cx="119380" cy="103505"/>
                      <wp:effectExtent l="10795" t="7620" r="12700" b="12700"/>
                      <wp:wrapNone/>
                      <wp:docPr id="15" name="Прямоугольник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38F5411" id="Прямоугольник 15" o:spid="_x0000_s1026" style="position:absolute;margin-left:-.95pt;margin-top:2.2pt;width:9.4pt;height:8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"/>
                  </w:pict>
                </mc:Fallback>
              </mc:AlternateContent>
            </w:r>
          </w:p>
        </w:tc>
        <w:tc>
          <w:tcPr>
            <w:tcW w:w="9366" w:type="dxa"/>
            <w:gridSpan w:val="33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намерением лицензиата осуществлять лицензируемый вид деятельности по адресу места его осуществления, не указанному в лицензии;</w:t>
            </w:r>
          </w:p>
        </w:tc>
      </w:tr>
      <w:tr w:rsidR="008E05A7" w:rsidRPr="001A6872" w:rsidTr="008E71AD">
        <w:trPr>
          <w:trHeight w:val="140"/>
        </w:trPr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1BBD1150" wp14:editId="3F4DEBB3">
                      <wp:simplePos x="0" y="0"/>
                      <wp:positionH relativeFrom="column">
                        <wp:posOffset>-7620</wp:posOffset>
                      </wp:positionH>
                      <wp:positionV relativeFrom="paragraph">
                        <wp:posOffset>27940</wp:posOffset>
                      </wp:positionV>
                      <wp:extent cx="119380" cy="103505"/>
                      <wp:effectExtent l="5715" t="13970" r="8255" b="6350"/>
                      <wp:wrapNone/>
                      <wp:docPr id="14" name="Прямоугольник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0831FB" id="Прямоугольник 14" o:spid="_x0000_s1026" style="position:absolute;margin-left:-.6pt;margin-top:2.2pt;width:9.4pt;height:8.1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"/>
                  </w:pict>
                </mc:Fallback>
              </mc:AlternateContent>
            </w:r>
          </w:p>
        </w:tc>
        <w:tc>
          <w:tcPr>
            <w:tcW w:w="9366" w:type="dxa"/>
            <w:gridSpan w:val="33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прекращением деятельности по одному адресу или нескольким адресам мест ее осуществления, указанным в лицензии</w:t>
            </w:r>
          </w:p>
        </w:tc>
      </w:tr>
      <w:tr w:rsidR="008E05A7" w:rsidRPr="001A6872" w:rsidTr="008E71AD">
        <w:trPr>
          <w:trHeight w:val="343"/>
        </w:trPr>
        <w:tc>
          <w:tcPr>
            <w:tcW w:w="381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B58105D" wp14:editId="6C788D8F">
                      <wp:simplePos x="0" y="0"/>
                      <wp:positionH relativeFrom="column">
                        <wp:posOffset>-12065</wp:posOffset>
                      </wp:positionH>
                      <wp:positionV relativeFrom="paragraph">
                        <wp:posOffset>22225</wp:posOffset>
                      </wp:positionV>
                      <wp:extent cx="119380" cy="103505"/>
                      <wp:effectExtent l="10795" t="5080" r="12700" b="5715"/>
                      <wp:wrapNone/>
                      <wp:docPr id="13" name="Прямоугольник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C45B8E1" id="Прямоугольник 13" o:spid="_x0000_s1026" style="position:absolute;margin-left:-.95pt;margin-top:1.75pt;width:9.4pt;height:8.1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"/>
                  </w:pict>
                </mc:Fallback>
              </mc:AlternateContent>
            </w:r>
          </w:p>
        </w:tc>
        <w:tc>
          <w:tcPr>
            <w:tcW w:w="9366" w:type="dxa"/>
            <w:gridSpan w:val="33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изменением наименования юридического лица или места его нахождения</w:t>
            </w: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8E71AD">
            <w:pPr>
              <w:ind w:left="113" w:right="113"/>
              <w:jc w:val="center"/>
              <w:rPr>
                <w:rFonts w:eastAsia="MS Mincho"/>
              </w:rPr>
            </w:pPr>
            <w:r w:rsidRPr="001A6872">
              <w:rPr>
                <w:rFonts w:eastAsia="MS Mincho"/>
              </w:rPr>
              <w:t>Данные юридического лица</w:t>
            </w:r>
          </w:p>
        </w:tc>
        <w:tc>
          <w:tcPr>
            <w:tcW w:w="3818" w:type="dxa"/>
            <w:gridSpan w:val="8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Организационно-правовая форма</w:t>
            </w:r>
          </w:p>
        </w:tc>
        <w:tc>
          <w:tcPr>
            <w:tcW w:w="5533" w:type="dxa"/>
            <w:gridSpan w:val="2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Полное наименование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Сокращенное наименование *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Фирменное наименование *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075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места нахождения:</w:t>
            </w:r>
          </w:p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индекс, область (край), район, населенный пункт, дом, корпус, квартира (офис)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Основной государственный регистрационный номер</w:t>
            </w:r>
          </w:p>
        </w:tc>
        <w:tc>
          <w:tcPr>
            <w:tcW w:w="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2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496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Данные документа, подтверждающего факт внесения сведений в ЕГРЮЛ, с указанием адреса места нахождения органа, осуществившего государственную регистрацию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33"/>
        </w:trPr>
        <w:tc>
          <w:tcPr>
            <w:tcW w:w="381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18" w:type="dxa"/>
            <w:gridSpan w:val="8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Идентификационный номер налогоплательщика</w:t>
            </w:r>
          </w:p>
        </w:tc>
        <w:tc>
          <w:tcPr>
            <w:tcW w:w="54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0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7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7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48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0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4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51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  <w:tc>
          <w:tcPr>
            <w:tcW w:w="587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5265"/>
              </w:tabs>
              <w:jc w:val="center"/>
              <w:rPr>
                <w:rFonts w:eastAsia="MS Mincho"/>
                <w:bCs/>
                <w:sz w:val="28"/>
                <w:szCs w:val="28"/>
                <w:u w:val="single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4199" w:type="dxa"/>
            <w:gridSpan w:val="9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Номер телефона/факса</w:t>
            </w:r>
          </w:p>
        </w:tc>
        <w:tc>
          <w:tcPr>
            <w:tcW w:w="5533" w:type="dxa"/>
            <w:gridSpan w:val="2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4199" w:type="dxa"/>
            <w:gridSpan w:val="9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электронной почты *</w:t>
            </w:r>
          </w:p>
        </w:tc>
        <w:tc>
          <w:tcPr>
            <w:tcW w:w="5533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9732" w:type="dxa"/>
            <w:gridSpan w:val="33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 xml:space="preserve">Прошу направить в электронной форме информацию по вопросам лицензирования: </w:t>
            </w:r>
          </w:p>
          <w:p w:rsidR="008E05A7" w:rsidRPr="001A6872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1387"/>
        </w:trPr>
        <w:tc>
          <w:tcPr>
            <w:tcW w:w="9732" w:type="dxa"/>
            <w:gridSpan w:val="3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</w:rPr>
              <w:t>Информация, подтверждающая соответствие лицензиата лицензионным требованиям, установленным «Положением о лицензировании деятельности по заготовке, хранению, переработке и реализации лома черных металлов, цветных металлов» (Постановление Правительства РФ от 12.12.2012 № 1287 «О лицензировании деятельности по заготовке, хранению, переработке и реализации лома черных и цветных металлов») в случае намерения лицензиата осуществлять лицензируемый вид деятельности по адресу места его осуществления, не указанному в лицензии:</w:t>
            </w: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53"/>
        </w:trPr>
        <w:tc>
          <w:tcPr>
            <w:tcW w:w="9732" w:type="dxa"/>
            <w:gridSpan w:val="3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lastRenderedPageBreak/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rPr>
                <w:rFonts w:eastAsia="MS Mincho"/>
                <w:u w:val="single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53"/>
        </w:trPr>
        <w:tc>
          <w:tcPr>
            <w:tcW w:w="9732" w:type="dxa"/>
            <w:gridSpan w:val="3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 xml:space="preserve">Реквизиты документа, подтверждающего факт уплаты государственной пошлины за предоставление лицензии, либо иные сведения, подтверждающие факт уплаты указанной государственной пошлины </w:t>
            </w: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53"/>
        </w:trPr>
        <w:tc>
          <w:tcPr>
            <w:tcW w:w="9732" w:type="dxa"/>
            <w:gridSpan w:val="3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Лицензируемая деятельность включает следующие виды работ (нужное отметить):</w:t>
            </w: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07"/>
        </w:trPr>
        <w:tc>
          <w:tcPr>
            <w:tcW w:w="9027" w:type="dxa"/>
            <w:gridSpan w:val="30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Заготовка, хранение, переработка и реализация лома черных металлов</w:t>
            </w:r>
          </w:p>
        </w:tc>
        <w:tc>
          <w:tcPr>
            <w:tcW w:w="70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  <w:b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07"/>
        </w:trPr>
        <w:tc>
          <w:tcPr>
            <w:tcW w:w="9027" w:type="dxa"/>
            <w:gridSpan w:val="30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Заготовка, хранение, переработка и реализация лома цветных металлов</w:t>
            </w:r>
          </w:p>
        </w:tc>
        <w:tc>
          <w:tcPr>
            <w:tcW w:w="705" w:type="dxa"/>
            <w:gridSpan w:val="3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  <w:b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  <w:trHeight w:val="353"/>
        </w:trPr>
        <w:tc>
          <w:tcPr>
            <w:tcW w:w="9732" w:type="dxa"/>
            <w:gridSpan w:val="3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Адреса мест осуществления лицензируемого вида деятельности</w:t>
            </w: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8E71AD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1</w:t>
            </w:r>
          </w:p>
        </w:tc>
        <w:tc>
          <w:tcPr>
            <w:tcW w:w="28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</w:p>
        </w:tc>
        <w:tc>
          <w:tcPr>
            <w:tcW w:w="2692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</w:p>
        </w:tc>
        <w:tc>
          <w:tcPr>
            <w:tcW w:w="6084" w:type="dxa"/>
            <w:gridSpan w:val="26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8E71AD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75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Район</w:t>
            </w:r>
          </w:p>
        </w:tc>
        <w:tc>
          <w:tcPr>
            <w:tcW w:w="8376" w:type="dxa"/>
            <w:gridSpan w:val="30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Населенный пункт</w:t>
            </w:r>
          </w:p>
        </w:tc>
        <w:tc>
          <w:tcPr>
            <w:tcW w:w="6955" w:type="dxa"/>
            <w:gridSpan w:val="2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Улица, проспект, др.</w:t>
            </w:r>
          </w:p>
        </w:tc>
        <w:tc>
          <w:tcPr>
            <w:tcW w:w="6955" w:type="dxa"/>
            <w:gridSpan w:val="2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Дом</w:t>
            </w:r>
          </w:p>
        </w:tc>
        <w:tc>
          <w:tcPr>
            <w:tcW w:w="169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орпус</w:t>
            </w:r>
          </w:p>
        </w:tc>
        <w:tc>
          <w:tcPr>
            <w:tcW w:w="1872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1850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вартира, офис</w:t>
            </w:r>
          </w:p>
        </w:tc>
        <w:tc>
          <w:tcPr>
            <w:tcW w:w="1988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8E71AD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2</w:t>
            </w:r>
          </w:p>
        </w:tc>
        <w:tc>
          <w:tcPr>
            <w:tcW w:w="28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</w:p>
        </w:tc>
        <w:tc>
          <w:tcPr>
            <w:tcW w:w="2692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</w:p>
        </w:tc>
        <w:tc>
          <w:tcPr>
            <w:tcW w:w="6084" w:type="dxa"/>
            <w:gridSpan w:val="26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8E71AD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75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Район</w:t>
            </w:r>
          </w:p>
        </w:tc>
        <w:tc>
          <w:tcPr>
            <w:tcW w:w="8376" w:type="dxa"/>
            <w:gridSpan w:val="30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Населенный пункт</w:t>
            </w:r>
          </w:p>
        </w:tc>
        <w:tc>
          <w:tcPr>
            <w:tcW w:w="6955" w:type="dxa"/>
            <w:gridSpan w:val="2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Улица, проспект, др.</w:t>
            </w:r>
          </w:p>
        </w:tc>
        <w:tc>
          <w:tcPr>
            <w:tcW w:w="6955" w:type="dxa"/>
            <w:gridSpan w:val="2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5" w:type="dxa"/>
        </w:trPr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Дом</w:t>
            </w:r>
          </w:p>
        </w:tc>
        <w:tc>
          <w:tcPr>
            <w:tcW w:w="169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орпус</w:t>
            </w:r>
          </w:p>
        </w:tc>
        <w:tc>
          <w:tcPr>
            <w:tcW w:w="1872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1850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вартира, офис</w:t>
            </w:r>
          </w:p>
        </w:tc>
        <w:tc>
          <w:tcPr>
            <w:tcW w:w="1988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381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8E71AD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3</w:t>
            </w:r>
          </w:p>
        </w:tc>
        <w:tc>
          <w:tcPr>
            <w:tcW w:w="28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</w:p>
        </w:tc>
        <w:tc>
          <w:tcPr>
            <w:tcW w:w="2692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</w:p>
        </w:tc>
        <w:tc>
          <w:tcPr>
            <w:tcW w:w="6099" w:type="dxa"/>
            <w:gridSpan w:val="27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8E71AD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75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Район</w:t>
            </w:r>
          </w:p>
        </w:tc>
        <w:tc>
          <w:tcPr>
            <w:tcW w:w="8391" w:type="dxa"/>
            <w:gridSpan w:val="31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Населенный пункт</w:t>
            </w:r>
          </w:p>
        </w:tc>
        <w:tc>
          <w:tcPr>
            <w:tcW w:w="6970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381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3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Улица, проспект, др.</w:t>
            </w:r>
          </w:p>
        </w:tc>
        <w:tc>
          <w:tcPr>
            <w:tcW w:w="6970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826019" w:rsidTr="008E71A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381" w:type="dxa"/>
            <w:vMerge/>
            <w:tcBorders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Дом</w:t>
            </w:r>
          </w:p>
        </w:tc>
        <w:tc>
          <w:tcPr>
            <w:tcW w:w="1691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975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орпус</w:t>
            </w:r>
          </w:p>
        </w:tc>
        <w:tc>
          <w:tcPr>
            <w:tcW w:w="1872" w:type="dxa"/>
            <w:gridSpan w:val="8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1850" w:type="dxa"/>
            <w:gridSpan w:val="8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Квартира, офис</w:t>
            </w:r>
          </w:p>
        </w:tc>
        <w:tc>
          <w:tcPr>
            <w:tcW w:w="2003" w:type="dxa"/>
            <w:gridSpan w:val="10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8E05A7" w:rsidRPr="00826019" w:rsidRDefault="008E05A7" w:rsidP="008E71AD">
            <w:pPr>
              <w:jc w:val="both"/>
              <w:rPr>
                <w:rFonts w:eastAsia="MS Mincho"/>
              </w:rPr>
            </w:pPr>
          </w:p>
        </w:tc>
      </w:tr>
    </w:tbl>
    <w:p w:rsidR="008E05A7" w:rsidRPr="001A6872" w:rsidRDefault="008E05A7" w:rsidP="008E05A7">
      <w:pPr>
        <w:rPr>
          <w:vanish/>
        </w:rPr>
      </w:pPr>
      <w:r w:rsidRPr="001A6872">
        <w:rPr>
          <w:rFonts w:eastAsia="MS Mincho"/>
        </w:rPr>
        <w:t>* если имеется.</w:t>
      </w:r>
    </w:p>
    <w:p w:rsidR="008E05A7" w:rsidRPr="001A6872" w:rsidRDefault="008E05A7" w:rsidP="008E05A7">
      <w:pPr>
        <w:rPr>
          <w:rFonts w:eastAsia="MS Mincho"/>
          <w:bCs/>
        </w:rPr>
      </w:pPr>
    </w:p>
    <w:p w:rsidR="008E05A7" w:rsidRPr="001A6872" w:rsidRDefault="008E05A7" w:rsidP="008E05A7">
      <w:pPr>
        <w:tabs>
          <w:tab w:val="right" w:pos="9638"/>
        </w:tabs>
        <w:rPr>
          <w:rFonts w:eastAsia="MS Mincho"/>
          <w:bCs/>
        </w:rPr>
      </w:pPr>
      <w:r w:rsidRPr="001A6872">
        <w:rPr>
          <w:rFonts w:eastAsia="MS Mincho"/>
          <w:bCs/>
        </w:rPr>
        <w:t xml:space="preserve">в лице </w:t>
      </w:r>
      <w:r w:rsidRPr="001A6872">
        <w:rPr>
          <w:rFonts w:eastAsia="MS Mincho"/>
          <w:bCs/>
          <w:u w:val="single"/>
        </w:rPr>
        <w:tab/>
        <w:t>,</w:t>
      </w:r>
    </w:p>
    <w:p w:rsidR="008E05A7" w:rsidRPr="001A6872" w:rsidRDefault="008E05A7" w:rsidP="008E05A7">
      <w:pPr>
        <w:tabs>
          <w:tab w:val="center" w:pos="5103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  <w:vertAlign w:val="superscript"/>
        </w:rPr>
        <w:tab/>
        <w:t>(Ф. И. О. и должность руководителя юридического лица)</w:t>
      </w:r>
    </w:p>
    <w:p w:rsidR="008E05A7" w:rsidRPr="001A6872" w:rsidRDefault="008E05A7" w:rsidP="008E05A7">
      <w:pPr>
        <w:tabs>
          <w:tab w:val="right" w:pos="9638"/>
        </w:tabs>
        <w:rPr>
          <w:rFonts w:eastAsia="MS Mincho"/>
          <w:bCs/>
        </w:rPr>
      </w:pPr>
      <w:r w:rsidRPr="001A6872">
        <w:rPr>
          <w:rFonts w:eastAsia="MS Mincho"/>
          <w:bCs/>
        </w:rPr>
        <w:t xml:space="preserve">действующего на основании </w:t>
      </w:r>
      <w:r w:rsidRPr="001A6872">
        <w:rPr>
          <w:rFonts w:eastAsia="MS Mincho"/>
          <w:bCs/>
          <w:u w:val="single"/>
        </w:rPr>
        <w:tab/>
      </w:r>
      <w:r w:rsidRPr="001A6872">
        <w:rPr>
          <w:rFonts w:eastAsia="MS Mincho"/>
          <w:bCs/>
        </w:rPr>
        <w:t>,</w:t>
      </w:r>
    </w:p>
    <w:p w:rsidR="008E05A7" w:rsidRPr="001A6872" w:rsidRDefault="008E05A7" w:rsidP="008E05A7">
      <w:pPr>
        <w:tabs>
          <w:tab w:val="center" w:pos="6237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vertAlign w:val="superscript"/>
        </w:rPr>
        <w:t>(документ, подтверждающий полномочия)</w:t>
      </w:r>
    </w:p>
    <w:p w:rsidR="008E05A7" w:rsidRPr="001A6872" w:rsidRDefault="008E05A7" w:rsidP="008E05A7">
      <w:pPr>
        <w:rPr>
          <w:rFonts w:eastAsia="MS Mincho"/>
          <w:bCs/>
        </w:rPr>
      </w:pPr>
      <w:r w:rsidRPr="001A6872">
        <w:rPr>
          <w:rFonts w:eastAsia="MS Mincho"/>
          <w:bCs/>
        </w:rPr>
        <w:t>просит переоформить лицензию № ____ от « ___ » ______________ 20 __ г.</w:t>
      </w:r>
    </w:p>
    <w:p w:rsidR="008E05A7" w:rsidRPr="001A6872" w:rsidRDefault="008E05A7" w:rsidP="008E05A7">
      <w:pPr>
        <w:rPr>
          <w:rFonts w:eastAsia="MS Mincho"/>
          <w:bCs/>
        </w:rPr>
      </w:pPr>
      <w:r w:rsidRPr="001A6872">
        <w:rPr>
          <w:rFonts w:eastAsia="MS Mincho"/>
          <w:bCs/>
        </w:rPr>
        <w:t>Достоверность представленных сведений подтверждаю.</w:t>
      </w:r>
    </w:p>
    <w:p w:rsidR="008E05A7" w:rsidRPr="001A6872" w:rsidRDefault="008E05A7" w:rsidP="008E05A7">
      <w:pPr>
        <w:rPr>
          <w:rFonts w:eastAsia="MS Mincho"/>
          <w:bCs/>
          <w:sz w:val="8"/>
          <w:szCs w:val="8"/>
        </w:rPr>
      </w:pPr>
    </w:p>
    <w:p w:rsidR="008E05A7" w:rsidRPr="001A6872" w:rsidRDefault="008E05A7" w:rsidP="008E05A7">
      <w:pPr>
        <w:tabs>
          <w:tab w:val="left" w:pos="3828"/>
          <w:tab w:val="left" w:pos="5812"/>
          <w:tab w:val="left" w:pos="6096"/>
          <w:tab w:val="right" w:pos="9638"/>
        </w:tabs>
        <w:rPr>
          <w:rFonts w:eastAsia="MS Mincho"/>
          <w:bCs/>
          <w:u w:val="single"/>
        </w:rPr>
      </w:pPr>
      <w:r w:rsidRPr="001A6872">
        <w:rPr>
          <w:rFonts w:eastAsia="MS Mincho"/>
          <w:bCs/>
        </w:rPr>
        <w:t xml:space="preserve">« ___ » ______________ 20 __ г. </w:t>
      </w: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u w:val="single"/>
        </w:rPr>
        <w:tab/>
      </w: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u w:val="single"/>
        </w:rPr>
        <w:tab/>
      </w:r>
    </w:p>
    <w:p w:rsidR="008E05A7" w:rsidRPr="001A6872" w:rsidRDefault="008E05A7" w:rsidP="008E05A7">
      <w:pPr>
        <w:tabs>
          <w:tab w:val="center" w:pos="4820"/>
          <w:tab w:val="center" w:pos="7938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  <w:vertAlign w:val="superscript"/>
        </w:rPr>
        <w:tab/>
        <w:t>(</w:t>
      </w:r>
      <w:r>
        <w:rPr>
          <w:rFonts w:eastAsia="MS Mincho"/>
          <w:bCs/>
          <w:vertAlign w:val="superscript"/>
        </w:rPr>
        <w:t>п</w:t>
      </w:r>
      <w:r w:rsidRPr="001A6872">
        <w:rPr>
          <w:rFonts w:eastAsia="MS Mincho"/>
          <w:bCs/>
          <w:vertAlign w:val="superscript"/>
        </w:rPr>
        <w:t>одпись)</w:t>
      </w:r>
      <w:r w:rsidRPr="001A6872">
        <w:rPr>
          <w:rFonts w:eastAsia="MS Mincho"/>
          <w:bCs/>
          <w:vertAlign w:val="superscript"/>
        </w:rPr>
        <w:tab/>
        <w:t>(</w:t>
      </w:r>
      <w:r>
        <w:rPr>
          <w:rFonts w:eastAsia="MS Mincho"/>
          <w:bCs/>
          <w:vertAlign w:val="superscript"/>
        </w:rPr>
        <w:t>р</w:t>
      </w:r>
      <w:r w:rsidRPr="001A6872">
        <w:rPr>
          <w:rFonts w:eastAsia="MS Mincho"/>
          <w:bCs/>
          <w:vertAlign w:val="superscript"/>
        </w:rPr>
        <w:t>асшифровка подписи)</w:t>
      </w:r>
    </w:p>
    <w:p w:rsidR="008E05A7" w:rsidRDefault="008E05A7" w:rsidP="008E05A7">
      <w:pPr>
        <w:ind w:right="8645"/>
        <w:jc w:val="center"/>
        <w:rPr>
          <w:rFonts w:eastAsia="MS Mincho"/>
          <w:bCs/>
        </w:rPr>
      </w:pPr>
      <w:r w:rsidRPr="00826019">
        <w:rPr>
          <w:rFonts w:eastAsia="MS Mincho"/>
          <w:bCs/>
        </w:rPr>
        <w:t>М</w:t>
      </w:r>
      <w:r>
        <w:rPr>
          <w:rFonts w:eastAsia="MS Mincho"/>
          <w:bCs/>
        </w:rPr>
        <w:t>.</w:t>
      </w:r>
      <w:r w:rsidRPr="00826019">
        <w:rPr>
          <w:rFonts w:eastAsia="MS Mincho"/>
          <w:bCs/>
        </w:rPr>
        <w:t xml:space="preserve"> П</w:t>
      </w:r>
      <w:r>
        <w:rPr>
          <w:rFonts w:eastAsia="MS Mincho"/>
          <w:bCs/>
        </w:rPr>
        <w:t>.</w:t>
      </w:r>
    </w:p>
    <w:p w:rsidR="008E05A7" w:rsidRPr="00826019" w:rsidRDefault="008E05A7" w:rsidP="008E05A7">
      <w:pPr>
        <w:rPr>
          <w:rFonts w:eastAsia="MS Mincho"/>
          <w:bCs/>
          <w:sz w:val="2"/>
          <w:szCs w:val="2"/>
        </w:rPr>
      </w:pPr>
      <w:r>
        <w:rPr>
          <w:rFonts w:eastAsia="MS Mincho"/>
          <w:bCs/>
          <w:sz w:val="16"/>
          <w:szCs w:val="16"/>
        </w:rPr>
        <w:t>(при наличии)</w:t>
      </w:r>
      <w:r w:rsidRPr="00826019">
        <w:rPr>
          <w:rFonts w:eastAsia="MS Mincho"/>
          <w:bCs/>
          <w:vertAlign w:val="superscript"/>
        </w:rPr>
        <w:br w:type="page"/>
      </w:r>
    </w:p>
    <w:tbl>
      <w:tblPr>
        <w:tblpPr w:leftFromText="180" w:rightFromText="180" w:vertAnchor="text" w:tblpY="1"/>
        <w:tblOverlap w:val="never"/>
        <w:tblW w:w="9747" w:type="dxa"/>
        <w:tblLayout w:type="fixed"/>
        <w:tblLook w:val="0000" w:firstRow="0" w:lastRow="0" w:firstColumn="0" w:lastColumn="0" w:noHBand="0" w:noVBand="0"/>
      </w:tblPr>
      <w:tblGrid>
        <w:gridCol w:w="391"/>
        <w:gridCol w:w="9356"/>
      </w:tblGrid>
      <w:tr w:rsidR="008E05A7" w:rsidRPr="001A6872" w:rsidTr="008E71AD">
        <w:trPr>
          <w:trHeight w:val="1560"/>
        </w:trPr>
        <w:tc>
          <w:tcPr>
            <w:tcW w:w="97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keepNext/>
              <w:ind w:left="4820" w:hanging="142"/>
              <w:jc w:val="both"/>
              <w:outlineLvl w:val="2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bCs/>
                <w:sz w:val="20"/>
                <w:szCs w:val="20"/>
              </w:rPr>
              <w:lastRenderedPageBreak/>
              <w:t>Приложение № 3</w:t>
            </w:r>
          </w:p>
          <w:p w:rsidR="008E05A7" w:rsidRPr="001A6872" w:rsidRDefault="008E05A7" w:rsidP="008E71AD">
            <w:pPr>
              <w:ind w:left="4678"/>
              <w:jc w:val="both"/>
              <w:rPr>
                <w:rFonts w:eastAsia="MS Mincho"/>
                <w:sz w:val="20"/>
                <w:szCs w:val="20"/>
              </w:rPr>
            </w:pPr>
            <w:r w:rsidRPr="00FE4FCC">
              <w:rPr>
                <w:rFonts w:eastAsia="MS Mincho"/>
                <w:sz w:val="20"/>
                <w:szCs w:val="20"/>
              </w:rPr>
              <w:t>Административному регламенту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 на территории Камчатского края</w:t>
            </w:r>
          </w:p>
        </w:tc>
      </w:tr>
      <w:tr w:rsidR="008E05A7" w:rsidRPr="001A6872" w:rsidTr="008E71AD">
        <w:trPr>
          <w:trHeight w:val="1275"/>
        </w:trPr>
        <w:tc>
          <w:tcPr>
            <w:tcW w:w="97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keepNext/>
              <w:overflowPunct w:val="0"/>
              <w:autoSpaceDE w:val="0"/>
              <w:autoSpaceDN w:val="0"/>
              <w:adjustRightInd w:val="0"/>
              <w:jc w:val="center"/>
              <w:textAlignment w:val="baseline"/>
              <w:outlineLvl w:val="1"/>
              <w:rPr>
                <w:rFonts w:eastAsia="MS Mincho"/>
                <w:b/>
                <w:bCs/>
                <w:sz w:val="28"/>
                <w:szCs w:val="28"/>
              </w:rPr>
            </w:pPr>
            <w:r w:rsidRPr="001A6872">
              <w:rPr>
                <w:rFonts w:eastAsia="MS Mincho"/>
                <w:b/>
                <w:bCs/>
                <w:sz w:val="28"/>
                <w:szCs w:val="28"/>
              </w:rPr>
              <w:t>З А Я В Л Е Н И Е</w:t>
            </w:r>
          </w:p>
          <w:p w:rsidR="008E05A7" w:rsidRPr="001A6872" w:rsidRDefault="008E05A7" w:rsidP="008E71AD">
            <w:pPr>
              <w:rPr>
                <w:rFonts w:eastAsia="MS Mincho"/>
                <w:sz w:val="8"/>
                <w:szCs w:val="8"/>
              </w:rPr>
            </w:pPr>
          </w:p>
          <w:p w:rsidR="008E05A7" w:rsidRPr="001A6872" w:rsidRDefault="008E05A7" w:rsidP="008E71AD">
            <w:pPr>
              <w:jc w:val="center"/>
              <w:rPr>
                <w:rFonts w:eastAsia="MS Mincho"/>
                <w:bCs/>
                <w:sz w:val="28"/>
                <w:szCs w:val="28"/>
              </w:rPr>
            </w:pPr>
            <w:r w:rsidRPr="001A6872">
              <w:rPr>
                <w:rFonts w:eastAsia="MS Mincho"/>
              </w:rPr>
              <w:t xml:space="preserve">в </w:t>
            </w:r>
            <w:r>
              <w:rPr>
                <w:rFonts w:eastAsia="MS Mincho"/>
              </w:rPr>
              <w:t>Агентство инвестиций и предпринимательства</w:t>
            </w:r>
            <w:r w:rsidRPr="00826019">
              <w:rPr>
                <w:rFonts w:eastAsia="MS Mincho"/>
              </w:rPr>
              <w:t xml:space="preserve"> Камчатского края </w:t>
            </w:r>
            <w:r w:rsidRPr="001A6872">
              <w:rPr>
                <w:rFonts w:eastAsia="MS Mincho"/>
                <w:bCs/>
              </w:rPr>
              <w:t xml:space="preserve">о переоформлении лицензии </w:t>
            </w:r>
            <w:r w:rsidRPr="005359A4">
              <w:rPr>
                <w:rFonts w:eastAsia="MS Mincho"/>
                <w:bCs/>
              </w:rPr>
              <w:t>на заготовку, хранение, переработку и реализации лома черных металлов, цветных металлов на территории Камчатского края</w:t>
            </w:r>
          </w:p>
        </w:tc>
      </w:tr>
      <w:tr w:rsidR="008E05A7" w:rsidRPr="001A6872" w:rsidTr="008E71AD">
        <w:trPr>
          <w:trHeight w:val="431"/>
        </w:trPr>
        <w:tc>
          <w:tcPr>
            <w:tcW w:w="97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8E05A7" w:rsidRDefault="008E05A7" w:rsidP="008E71AD">
            <w:pPr>
              <w:jc w:val="center"/>
              <w:rPr>
                <w:rFonts w:eastAsia="MS Mincho"/>
                <w:bCs/>
              </w:rPr>
            </w:pPr>
            <w:r w:rsidRPr="00826019">
              <w:rPr>
                <w:rFonts w:eastAsia="MS Mincho"/>
                <w:bCs/>
              </w:rPr>
              <w:t>№  ________  « ____ »  ___________________  20 ___ г.</w:t>
            </w:r>
          </w:p>
          <w:p w:rsidR="008E05A7" w:rsidRPr="006B1A77" w:rsidRDefault="008E05A7" w:rsidP="008E71AD">
            <w:pPr>
              <w:jc w:val="center"/>
              <w:rPr>
                <w:rFonts w:eastAsia="MS Mincho"/>
                <w:bCs/>
                <w:vertAlign w:val="superscript"/>
              </w:rPr>
            </w:pPr>
            <w:r w:rsidRPr="006B1A77">
              <w:rPr>
                <w:rFonts w:eastAsia="MS Mincho"/>
                <w:bCs/>
                <w:vertAlign w:val="superscript"/>
              </w:rPr>
              <w:t>(дата и номер заполняются лицензирующим органом)</w:t>
            </w:r>
          </w:p>
        </w:tc>
      </w:tr>
      <w:tr w:rsidR="008E05A7" w:rsidRPr="001A6872" w:rsidTr="008E71AD">
        <w:trPr>
          <w:trHeight w:val="140"/>
        </w:trPr>
        <w:tc>
          <w:tcPr>
            <w:tcW w:w="391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67DB959E" wp14:editId="6E07B32D">
                      <wp:simplePos x="0" y="0"/>
                      <wp:positionH relativeFrom="column">
                        <wp:posOffset>-6985</wp:posOffset>
                      </wp:positionH>
                      <wp:positionV relativeFrom="paragraph">
                        <wp:posOffset>29210</wp:posOffset>
                      </wp:positionV>
                      <wp:extent cx="119380" cy="103505"/>
                      <wp:effectExtent l="6350" t="9525" r="7620" b="10795"/>
                      <wp:wrapNone/>
                      <wp:docPr id="12" name="Прямоугольник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19AEBD4" id="Прямоугольник 12" o:spid="_x0000_s1026" style="position:absolute;margin-left:-.55pt;margin-top:2.3pt;width:9.4pt;height:8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"/>
                  </w:pict>
                </mc:Fallback>
              </mc:AlternateContent>
            </w:r>
          </w:p>
        </w:tc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намерением лицензиата осуществлять лицензируемый вид деятельности по адресу места его осуществления, не указанному в лицензии;</w:t>
            </w:r>
          </w:p>
        </w:tc>
      </w:tr>
      <w:tr w:rsidR="008E05A7" w:rsidRPr="001A6872" w:rsidTr="008E71AD">
        <w:trPr>
          <w:trHeight w:val="140"/>
        </w:trPr>
        <w:tc>
          <w:tcPr>
            <w:tcW w:w="391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3871AAF4" wp14:editId="7BB811CD">
                      <wp:simplePos x="0" y="0"/>
                      <wp:positionH relativeFrom="column">
                        <wp:posOffset>-6985</wp:posOffset>
                      </wp:positionH>
                      <wp:positionV relativeFrom="paragraph">
                        <wp:posOffset>26035</wp:posOffset>
                      </wp:positionV>
                      <wp:extent cx="119380" cy="103505"/>
                      <wp:effectExtent l="6350" t="12700" r="7620" b="7620"/>
                      <wp:wrapNone/>
                      <wp:docPr id="11" name="Прямоугольник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6F47262" id="Прямоугольник 11" o:spid="_x0000_s1026" style="position:absolute;margin-left:-.55pt;margin-top:2.05pt;width:9.4pt;height:8.1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"/>
                  </w:pict>
                </mc:Fallback>
              </mc:AlternateContent>
            </w:r>
          </w:p>
        </w:tc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прекращением деятельности по одному адресу или нескольким адресам мест ее осуществления, указанным в лицензии</w:t>
            </w:r>
          </w:p>
        </w:tc>
      </w:tr>
      <w:tr w:rsidR="008E05A7" w:rsidRPr="001A6872" w:rsidTr="008E71AD">
        <w:trPr>
          <w:trHeight w:val="479"/>
        </w:trPr>
        <w:tc>
          <w:tcPr>
            <w:tcW w:w="391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jc w:val="center"/>
              <w:rPr>
                <w:rFonts w:eastAsia="MS Mincho"/>
                <w:bCs/>
                <w:sz w:val="20"/>
                <w:szCs w:val="20"/>
              </w:rPr>
            </w:pPr>
            <w:r w:rsidRPr="001A6872">
              <w:rPr>
                <w:rFonts w:eastAsia="MS Mincho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5F8FEA65" wp14:editId="2F200786">
                      <wp:simplePos x="0" y="0"/>
                      <wp:positionH relativeFrom="column">
                        <wp:posOffset>-6985</wp:posOffset>
                      </wp:positionH>
                      <wp:positionV relativeFrom="paragraph">
                        <wp:posOffset>25400</wp:posOffset>
                      </wp:positionV>
                      <wp:extent cx="119380" cy="103505"/>
                      <wp:effectExtent l="6350" t="8890" r="7620" b="11430"/>
                      <wp:wrapNone/>
                      <wp:docPr id="10" name="Прямоугольник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380" cy="103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C3F61DA" id="Прямоугольник 10" o:spid="_x0000_s1026" style="position:absolute;margin-left:-.55pt;margin-top:2pt;width:9.4pt;height:8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"/>
                  </w:pict>
                </mc:Fallback>
              </mc:AlternateContent>
            </w:r>
          </w:p>
        </w:tc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в связи с изменением места жительства, фамилии, имени и (в случае, если имеется) отчества индивидуального предпринимателя, реквизитов документа, удостоверяющего его личность.</w:t>
            </w:r>
          </w:p>
        </w:tc>
      </w:tr>
    </w:tbl>
    <w:p w:rsidR="008E05A7" w:rsidRPr="001A6872" w:rsidRDefault="008E05A7" w:rsidP="008E05A7">
      <w:pPr>
        <w:rPr>
          <w:rFonts w:eastAsia="MS Mincho"/>
          <w:vanish/>
          <w:sz w:val="2"/>
          <w:szCs w:val="2"/>
        </w:rPr>
      </w:pP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0"/>
        <w:gridCol w:w="285"/>
        <w:gridCol w:w="698"/>
        <w:gridCol w:w="1426"/>
        <w:gridCol w:w="270"/>
        <w:gridCol w:w="300"/>
        <w:gridCol w:w="283"/>
        <w:gridCol w:w="391"/>
        <w:gridCol w:w="180"/>
        <w:gridCol w:w="366"/>
        <w:gridCol w:w="93"/>
        <w:gridCol w:w="273"/>
        <w:gridCol w:w="186"/>
        <w:gridCol w:w="181"/>
        <w:gridCol w:w="278"/>
        <w:gridCol w:w="87"/>
        <w:gridCol w:w="227"/>
        <w:gridCol w:w="138"/>
        <w:gridCol w:w="7"/>
        <w:gridCol w:w="359"/>
        <w:gridCol w:w="100"/>
        <w:gridCol w:w="253"/>
        <w:gridCol w:w="206"/>
        <w:gridCol w:w="170"/>
        <w:gridCol w:w="289"/>
        <w:gridCol w:w="77"/>
        <w:gridCol w:w="250"/>
        <w:gridCol w:w="116"/>
        <w:gridCol w:w="16"/>
        <w:gridCol w:w="349"/>
        <w:gridCol w:w="110"/>
        <w:gridCol w:w="262"/>
        <w:gridCol w:w="197"/>
        <w:gridCol w:w="168"/>
        <w:gridCol w:w="58"/>
        <w:gridCol w:w="233"/>
        <w:gridCol w:w="74"/>
        <w:gridCol w:w="386"/>
        <w:gridCol w:w="15"/>
      </w:tblGrid>
      <w:tr w:rsidR="008E05A7" w:rsidRPr="001A6872" w:rsidTr="008E71AD"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8E71AD">
            <w:pPr>
              <w:ind w:left="113" w:right="113"/>
              <w:jc w:val="center"/>
              <w:rPr>
                <w:rFonts w:eastAsia="MS Mincho"/>
              </w:rPr>
            </w:pPr>
            <w:r w:rsidRPr="001A6872">
              <w:rPr>
                <w:rFonts w:eastAsia="MS Mincho"/>
              </w:rPr>
              <w:t>Данные индивидуального предпринимателя</w:t>
            </w:r>
          </w:p>
        </w:tc>
        <w:tc>
          <w:tcPr>
            <w:tcW w:w="3833" w:type="dxa"/>
            <w:gridSpan w:val="8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Фамилия, имя и (в случае, если имеется) отчество</w:t>
            </w:r>
          </w:p>
        </w:tc>
        <w:tc>
          <w:tcPr>
            <w:tcW w:w="5524" w:type="dxa"/>
            <w:gridSpan w:val="30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rPr>
          <w:trHeight w:val="847"/>
        </w:trPr>
        <w:tc>
          <w:tcPr>
            <w:tcW w:w="390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Данные документа удостоверяющего личность</w:t>
            </w:r>
          </w:p>
        </w:tc>
        <w:tc>
          <w:tcPr>
            <w:tcW w:w="5524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8E71AD">
            <w:pPr>
              <w:tabs>
                <w:tab w:val="left" w:pos="5265"/>
              </w:tabs>
              <w:jc w:val="both"/>
              <w:rPr>
                <w:rFonts w:eastAsia="MS Mincho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</w:tc>
      </w:tr>
      <w:tr w:rsidR="008E05A7" w:rsidRPr="001A6872" w:rsidTr="008E71AD">
        <w:tc>
          <w:tcPr>
            <w:tcW w:w="390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места жительства:</w:t>
            </w:r>
          </w:p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индекс, область (край), район, населенный пункт, дом, корпус, квартира (офис)</w:t>
            </w:r>
          </w:p>
        </w:tc>
        <w:tc>
          <w:tcPr>
            <w:tcW w:w="5524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8E05A7" w:rsidRPr="001A6872" w:rsidTr="008E71AD">
        <w:tc>
          <w:tcPr>
            <w:tcW w:w="390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Основной государственный регистрационный номер</w:t>
            </w:r>
          </w:p>
        </w:tc>
        <w:tc>
          <w:tcPr>
            <w:tcW w:w="3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7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36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</w:tr>
      <w:tr w:rsidR="008E05A7" w:rsidRPr="001A6872" w:rsidTr="008E71AD">
        <w:trPr>
          <w:trHeight w:val="1487"/>
        </w:trPr>
        <w:tc>
          <w:tcPr>
            <w:tcW w:w="390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Данные документа, подтверждающего факт внесения сведений в ЕГРИП, с указанием адреса места нахождения органа, осуществившего государственную регистрацию</w:t>
            </w:r>
          </w:p>
        </w:tc>
        <w:tc>
          <w:tcPr>
            <w:tcW w:w="5524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  <w:r w:rsidRPr="005359A4">
              <w:rPr>
                <w:rFonts w:eastAsia="MS Mincho"/>
                <w:bCs/>
                <w:u w:val="single"/>
              </w:rPr>
              <w:tab/>
            </w:r>
          </w:p>
          <w:p w:rsidR="008E05A7" w:rsidRPr="005359A4" w:rsidRDefault="008E05A7" w:rsidP="008E71AD">
            <w:pPr>
              <w:tabs>
                <w:tab w:val="left" w:pos="5265"/>
              </w:tabs>
              <w:rPr>
                <w:rFonts w:eastAsia="MS Mincho"/>
                <w:bCs/>
                <w:u w:val="single"/>
              </w:rPr>
            </w:pPr>
          </w:p>
        </w:tc>
      </w:tr>
      <w:tr w:rsidR="008E05A7" w:rsidRPr="001A6872" w:rsidTr="008E71AD">
        <w:tc>
          <w:tcPr>
            <w:tcW w:w="390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3833" w:type="dxa"/>
            <w:gridSpan w:val="8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Идентификационный номер налогоплательщика</w:t>
            </w: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5359A4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4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59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  <w:tc>
          <w:tcPr>
            <w:tcW w:w="475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</w:rPr>
            </w:pPr>
          </w:p>
        </w:tc>
      </w:tr>
      <w:tr w:rsidR="008E05A7" w:rsidRPr="001A6872" w:rsidTr="008E71AD">
        <w:tc>
          <w:tcPr>
            <w:tcW w:w="4223" w:type="dxa"/>
            <w:gridSpan w:val="9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Номер телефона/факса</w:t>
            </w:r>
          </w:p>
        </w:tc>
        <w:tc>
          <w:tcPr>
            <w:tcW w:w="5524" w:type="dxa"/>
            <w:gridSpan w:val="30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c>
          <w:tcPr>
            <w:tcW w:w="4223" w:type="dxa"/>
            <w:gridSpan w:val="9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электронной почты (если имеется)</w:t>
            </w:r>
          </w:p>
        </w:tc>
        <w:tc>
          <w:tcPr>
            <w:tcW w:w="5524" w:type="dxa"/>
            <w:gridSpan w:val="3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</w:tr>
      <w:tr w:rsidR="008E05A7" w:rsidRPr="001A6872" w:rsidTr="008E71AD">
        <w:trPr>
          <w:trHeight w:val="522"/>
        </w:trPr>
        <w:tc>
          <w:tcPr>
            <w:tcW w:w="9747" w:type="dxa"/>
            <w:gridSpan w:val="39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>Прошу направить в электронной форме информацию по вопросам лицензирования:</w:t>
            </w:r>
          </w:p>
          <w:p w:rsidR="008E05A7" w:rsidRPr="001A6872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</w:p>
        </w:tc>
      </w:tr>
      <w:tr w:rsidR="008E05A7" w:rsidRPr="001A6872" w:rsidTr="008E71AD">
        <w:trPr>
          <w:trHeight w:val="2379"/>
        </w:trPr>
        <w:tc>
          <w:tcPr>
            <w:tcW w:w="9747" w:type="dxa"/>
            <w:gridSpan w:val="39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</w:rPr>
              <w:t xml:space="preserve">Информация, подтверждающая соответствие лицензиата лицензионным требованиям, установленным «Положением о лицензировании деятельности по заготовке, хранению, переработке и реализации лома черных металлов, цветных металлов» (Постановление Правительства РФ от 12.12.2012 № 1287 «О лицензировании деятельности по заготовке, хранению, переработке и реализации лома черных и цветных металлов») в случае намерения лицензиата осуществлять лицензируемый вид деятельности по адресу места его осуществления, не указанному в лицензии: </w:t>
            </w:r>
            <w:r w:rsidRPr="001A6872">
              <w:rPr>
                <w:rFonts w:eastAsia="MS Mincho"/>
                <w:u w:val="single"/>
              </w:rPr>
              <w:tab/>
            </w: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</w:p>
        </w:tc>
      </w:tr>
      <w:tr w:rsidR="008E05A7" w:rsidRPr="001A6872" w:rsidTr="008E71AD">
        <w:trPr>
          <w:trHeight w:val="353"/>
        </w:trPr>
        <w:tc>
          <w:tcPr>
            <w:tcW w:w="9747" w:type="dxa"/>
            <w:gridSpan w:val="39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lastRenderedPageBreak/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</w:p>
        </w:tc>
      </w:tr>
      <w:tr w:rsidR="008E05A7" w:rsidRPr="001A6872" w:rsidTr="008E71AD">
        <w:trPr>
          <w:gridAfter w:val="1"/>
          <w:wAfter w:w="15" w:type="dxa"/>
          <w:trHeight w:val="353"/>
        </w:trPr>
        <w:tc>
          <w:tcPr>
            <w:tcW w:w="9732" w:type="dxa"/>
            <w:gridSpan w:val="3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</w:rPr>
            </w:pPr>
            <w:r w:rsidRPr="001A6872">
              <w:rPr>
                <w:rFonts w:eastAsia="MS Mincho"/>
              </w:rPr>
              <w:t xml:space="preserve">Реквизиты документа, подтверждающего факт уплаты государственной пошлины за предоставление лицензии, либо иные сведения, подтверждающие факт уплаты указанной государственной пошлины </w:t>
            </w: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498"/>
              </w:tabs>
              <w:jc w:val="both"/>
              <w:rPr>
                <w:rFonts w:eastAsia="MS Mincho"/>
                <w:u w:val="single"/>
              </w:rPr>
            </w:pPr>
            <w:r w:rsidRPr="001A6872">
              <w:rPr>
                <w:rFonts w:eastAsia="MS Mincho"/>
                <w:u w:val="single"/>
              </w:rPr>
              <w:tab/>
            </w:r>
          </w:p>
          <w:p w:rsidR="008E05A7" w:rsidRPr="001A6872" w:rsidRDefault="008E05A7" w:rsidP="008E71AD">
            <w:pPr>
              <w:tabs>
                <w:tab w:val="left" w:pos="9516"/>
              </w:tabs>
              <w:jc w:val="both"/>
              <w:rPr>
                <w:rFonts w:eastAsia="MS Mincho"/>
                <w:u w:val="single"/>
              </w:rPr>
            </w:pPr>
          </w:p>
        </w:tc>
      </w:tr>
      <w:tr w:rsidR="008E05A7" w:rsidRPr="001A6872" w:rsidTr="008E71AD">
        <w:trPr>
          <w:gridAfter w:val="1"/>
          <w:wAfter w:w="15" w:type="dxa"/>
          <w:trHeight w:val="353"/>
        </w:trPr>
        <w:tc>
          <w:tcPr>
            <w:tcW w:w="9732" w:type="dxa"/>
            <w:gridSpan w:val="3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Лицензируемая деятельность включает следующие виды работ (нужное отметить):</w:t>
            </w:r>
          </w:p>
        </w:tc>
      </w:tr>
      <w:tr w:rsidR="008E05A7" w:rsidRPr="001A6872" w:rsidTr="008E71AD">
        <w:trPr>
          <w:gridAfter w:val="1"/>
          <w:wAfter w:w="15" w:type="dxa"/>
          <w:trHeight w:val="353"/>
        </w:trPr>
        <w:tc>
          <w:tcPr>
            <w:tcW w:w="9039" w:type="dxa"/>
            <w:gridSpan w:val="3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9516"/>
              </w:tabs>
              <w:rPr>
                <w:rFonts w:eastAsia="MS Mincho"/>
              </w:rPr>
            </w:pPr>
            <w:r w:rsidRPr="001A6872">
              <w:rPr>
                <w:rFonts w:eastAsia="MS Mincho"/>
              </w:rPr>
              <w:t>Заготовка, хранение, переработка и реализация лома черных металлов</w:t>
            </w:r>
          </w:p>
        </w:tc>
        <w:tc>
          <w:tcPr>
            <w:tcW w:w="693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</w:p>
        </w:tc>
      </w:tr>
      <w:tr w:rsidR="008E05A7" w:rsidRPr="001A6872" w:rsidTr="008E71AD">
        <w:trPr>
          <w:gridAfter w:val="1"/>
          <w:wAfter w:w="15" w:type="dxa"/>
          <w:trHeight w:val="353"/>
        </w:trPr>
        <w:tc>
          <w:tcPr>
            <w:tcW w:w="9039" w:type="dxa"/>
            <w:gridSpan w:val="35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9516"/>
              </w:tabs>
              <w:rPr>
                <w:rFonts w:eastAsia="MS Mincho"/>
              </w:rPr>
            </w:pPr>
            <w:r w:rsidRPr="001A6872">
              <w:rPr>
                <w:rFonts w:eastAsia="MS Mincho"/>
              </w:rPr>
              <w:t>Заготовка, хранение, переработка и реализация лома цветных металлов</w:t>
            </w:r>
          </w:p>
        </w:tc>
        <w:tc>
          <w:tcPr>
            <w:tcW w:w="693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tabs>
                <w:tab w:val="left" w:pos="9516"/>
              </w:tabs>
              <w:jc w:val="center"/>
              <w:rPr>
                <w:rFonts w:eastAsia="MS Mincho"/>
                <w:b/>
              </w:rPr>
            </w:pPr>
          </w:p>
        </w:tc>
      </w:tr>
      <w:tr w:rsidR="008E05A7" w:rsidRPr="001A6872" w:rsidTr="008E71AD">
        <w:trPr>
          <w:gridAfter w:val="1"/>
          <w:wAfter w:w="15" w:type="dxa"/>
          <w:trHeight w:val="353"/>
        </w:trPr>
        <w:tc>
          <w:tcPr>
            <w:tcW w:w="9732" w:type="dxa"/>
            <w:gridSpan w:val="3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E05A7" w:rsidRPr="001A6872" w:rsidRDefault="008E05A7" w:rsidP="008E71AD">
            <w:pPr>
              <w:jc w:val="center"/>
              <w:rPr>
                <w:rFonts w:eastAsia="MS Mincho"/>
                <w:b/>
                <w:sz w:val="20"/>
                <w:szCs w:val="20"/>
              </w:rPr>
            </w:pPr>
            <w:r w:rsidRPr="001A6872">
              <w:rPr>
                <w:rFonts w:eastAsia="MS Mincho"/>
                <w:b/>
                <w:sz w:val="20"/>
                <w:szCs w:val="20"/>
              </w:rPr>
              <w:t>Адреса мест осуществления лицензируемого вида деятельности</w:t>
            </w: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8E71AD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1</w:t>
            </w:r>
          </w:p>
        </w:tc>
        <w:tc>
          <w:tcPr>
            <w:tcW w:w="285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</w:p>
        </w:tc>
        <w:tc>
          <w:tcPr>
            <w:tcW w:w="2694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</w:p>
        </w:tc>
        <w:tc>
          <w:tcPr>
            <w:tcW w:w="6080" w:type="dxa"/>
            <w:gridSpan w:val="31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8E71AD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83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Район</w:t>
            </w:r>
          </w:p>
        </w:tc>
        <w:tc>
          <w:tcPr>
            <w:tcW w:w="8359" w:type="dxa"/>
            <w:gridSpan w:val="35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Населенный пункт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Улица, проспект, др.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98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Дом</w:t>
            </w:r>
          </w:p>
        </w:tc>
        <w:tc>
          <w:tcPr>
            <w:tcW w:w="16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97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орпус</w:t>
            </w:r>
          </w:p>
        </w:tc>
        <w:tc>
          <w:tcPr>
            <w:tcW w:w="18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1849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вартира, офис</w:t>
            </w:r>
          </w:p>
        </w:tc>
        <w:tc>
          <w:tcPr>
            <w:tcW w:w="1969" w:type="dxa"/>
            <w:gridSpan w:val="11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8E71AD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2</w:t>
            </w:r>
          </w:p>
        </w:tc>
        <w:tc>
          <w:tcPr>
            <w:tcW w:w="285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</w:p>
        </w:tc>
        <w:tc>
          <w:tcPr>
            <w:tcW w:w="2694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</w:p>
        </w:tc>
        <w:tc>
          <w:tcPr>
            <w:tcW w:w="6080" w:type="dxa"/>
            <w:gridSpan w:val="31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8E71AD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83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Район</w:t>
            </w:r>
          </w:p>
        </w:tc>
        <w:tc>
          <w:tcPr>
            <w:tcW w:w="8359" w:type="dxa"/>
            <w:gridSpan w:val="35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Населенный пункт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Улица, проспект, др.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98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Дом</w:t>
            </w:r>
          </w:p>
        </w:tc>
        <w:tc>
          <w:tcPr>
            <w:tcW w:w="16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97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орпус</w:t>
            </w:r>
          </w:p>
        </w:tc>
        <w:tc>
          <w:tcPr>
            <w:tcW w:w="18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1849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вартира, офис</w:t>
            </w:r>
          </w:p>
        </w:tc>
        <w:tc>
          <w:tcPr>
            <w:tcW w:w="1969" w:type="dxa"/>
            <w:gridSpan w:val="11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8E71AD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3</w:t>
            </w:r>
          </w:p>
        </w:tc>
        <w:tc>
          <w:tcPr>
            <w:tcW w:w="285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</w:p>
        </w:tc>
        <w:tc>
          <w:tcPr>
            <w:tcW w:w="2694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</w:p>
        </w:tc>
        <w:tc>
          <w:tcPr>
            <w:tcW w:w="6080" w:type="dxa"/>
            <w:gridSpan w:val="31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8E71AD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83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Район</w:t>
            </w:r>
          </w:p>
        </w:tc>
        <w:tc>
          <w:tcPr>
            <w:tcW w:w="8359" w:type="dxa"/>
            <w:gridSpan w:val="35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Населенный пункт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Улица, проспект, др.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98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Дом</w:t>
            </w:r>
          </w:p>
        </w:tc>
        <w:tc>
          <w:tcPr>
            <w:tcW w:w="16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97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орпус</w:t>
            </w:r>
          </w:p>
        </w:tc>
        <w:tc>
          <w:tcPr>
            <w:tcW w:w="18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1849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вартира, офис</w:t>
            </w:r>
          </w:p>
        </w:tc>
        <w:tc>
          <w:tcPr>
            <w:tcW w:w="1969" w:type="dxa"/>
            <w:gridSpan w:val="11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8E71AD">
            <w:pPr>
              <w:ind w:left="113" w:right="113"/>
              <w:jc w:val="center"/>
              <w:rPr>
                <w:rFonts w:eastAsia="MS Mincho"/>
                <w:b/>
              </w:rPr>
            </w:pPr>
            <w:r w:rsidRPr="001A6872">
              <w:rPr>
                <w:rFonts w:eastAsia="MS Mincho"/>
                <w:b/>
              </w:rPr>
              <w:t>№ 4</w:t>
            </w:r>
          </w:p>
        </w:tc>
        <w:tc>
          <w:tcPr>
            <w:tcW w:w="285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</w:p>
        </w:tc>
        <w:tc>
          <w:tcPr>
            <w:tcW w:w="2694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включению в лицензию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</w:p>
        </w:tc>
        <w:tc>
          <w:tcPr>
            <w:tcW w:w="6080" w:type="dxa"/>
            <w:gridSpan w:val="31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Адрес подлежит исключению из лицензии с: __________</w:t>
            </w:r>
          </w:p>
          <w:p w:rsidR="008E05A7" w:rsidRPr="001A6872" w:rsidRDefault="008E05A7" w:rsidP="008E71AD">
            <w:pPr>
              <w:rPr>
                <w:rFonts w:eastAsia="MS Mincho"/>
              </w:rPr>
            </w:pPr>
            <w:r w:rsidRPr="001A6872">
              <w:rPr>
                <w:rFonts w:eastAsia="MS Mincho"/>
              </w:rPr>
              <w:t>(указать дату фактического прекращения деятельности)</w:t>
            </w: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textDirection w:val="btLr"/>
            <w:vAlign w:val="center"/>
          </w:tcPr>
          <w:p w:rsidR="008E05A7" w:rsidRPr="001A6872" w:rsidRDefault="008E05A7" w:rsidP="008E71AD">
            <w:pPr>
              <w:ind w:left="113" w:right="113"/>
              <w:jc w:val="center"/>
              <w:rPr>
                <w:rFonts w:eastAsia="MS Mincho"/>
                <w:b/>
              </w:rPr>
            </w:pPr>
          </w:p>
        </w:tc>
        <w:tc>
          <w:tcPr>
            <w:tcW w:w="983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Район</w:t>
            </w:r>
          </w:p>
        </w:tc>
        <w:tc>
          <w:tcPr>
            <w:tcW w:w="8359" w:type="dxa"/>
            <w:gridSpan w:val="35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Населенный пункт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24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Улица, проспект, др.</w:t>
            </w:r>
          </w:p>
        </w:tc>
        <w:tc>
          <w:tcPr>
            <w:tcW w:w="6933" w:type="dxa"/>
            <w:gridSpan w:val="3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  <w:tr w:rsidR="008E05A7" w:rsidRPr="001A6872" w:rsidTr="008E71AD">
        <w:trPr>
          <w:gridAfter w:val="1"/>
          <w:wAfter w:w="15" w:type="dxa"/>
        </w:trPr>
        <w:tc>
          <w:tcPr>
            <w:tcW w:w="390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</w:rPr>
            </w:pPr>
          </w:p>
        </w:tc>
        <w:tc>
          <w:tcPr>
            <w:tcW w:w="98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Дом</w:t>
            </w:r>
          </w:p>
        </w:tc>
        <w:tc>
          <w:tcPr>
            <w:tcW w:w="16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97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орпус</w:t>
            </w:r>
          </w:p>
        </w:tc>
        <w:tc>
          <w:tcPr>
            <w:tcW w:w="18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  <w:tc>
          <w:tcPr>
            <w:tcW w:w="1849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  <w:r w:rsidRPr="001A6872">
              <w:rPr>
                <w:rFonts w:eastAsia="MS Mincho"/>
                <w:sz w:val="20"/>
                <w:szCs w:val="20"/>
              </w:rPr>
              <w:t>Квартира, офис</w:t>
            </w:r>
          </w:p>
        </w:tc>
        <w:tc>
          <w:tcPr>
            <w:tcW w:w="1969" w:type="dxa"/>
            <w:gridSpan w:val="11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8E05A7" w:rsidRPr="001A6872" w:rsidRDefault="008E05A7" w:rsidP="008E71AD">
            <w:pPr>
              <w:jc w:val="both"/>
              <w:rPr>
                <w:rFonts w:eastAsia="MS Mincho"/>
                <w:sz w:val="20"/>
                <w:szCs w:val="20"/>
              </w:rPr>
            </w:pPr>
          </w:p>
        </w:tc>
      </w:tr>
    </w:tbl>
    <w:p w:rsidR="008E05A7" w:rsidRPr="001A6872" w:rsidRDefault="008E05A7" w:rsidP="008E05A7">
      <w:pPr>
        <w:tabs>
          <w:tab w:val="left" w:pos="9638"/>
        </w:tabs>
        <w:rPr>
          <w:rFonts w:eastAsia="MS Mincho"/>
          <w:bCs/>
        </w:rPr>
      </w:pPr>
    </w:p>
    <w:p w:rsidR="008E05A7" w:rsidRPr="001A6872" w:rsidRDefault="008E05A7" w:rsidP="008E05A7">
      <w:pPr>
        <w:tabs>
          <w:tab w:val="right" w:pos="9638"/>
        </w:tabs>
        <w:rPr>
          <w:rFonts w:eastAsia="MS Mincho"/>
          <w:bCs/>
        </w:rPr>
      </w:pPr>
      <w:r w:rsidRPr="001A6872">
        <w:rPr>
          <w:rFonts w:eastAsia="MS Mincho"/>
          <w:bCs/>
        </w:rPr>
        <w:t xml:space="preserve">в лице </w:t>
      </w:r>
      <w:r w:rsidRPr="001A6872">
        <w:rPr>
          <w:rFonts w:eastAsia="MS Mincho"/>
          <w:bCs/>
          <w:u w:val="single"/>
        </w:rPr>
        <w:tab/>
        <w:t>,</w:t>
      </w:r>
    </w:p>
    <w:p w:rsidR="008E05A7" w:rsidRPr="001A6872" w:rsidRDefault="008E05A7" w:rsidP="008E05A7">
      <w:pPr>
        <w:tabs>
          <w:tab w:val="center" w:pos="5103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  <w:vertAlign w:val="superscript"/>
        </w:rPr>
        <w:tab/>
        <w:t>(Ф. И. О. индивидуального предпринимателя)</w:t>
      </w:r>
    </w:p>
    <w:p w:rsidR="008E05A7" w:rsidRPr="001A6872" w:rsidRDefault="008E05A7" w:rsidP="008E05A7">
      <w:pPr>
        <w:tabs>
          <w:tab w:val="right" w:pos="9638"/>
        </w:tabs>
        <w:rPr>
          <w:rFonts w:eastAsia="MS Mincho"/>
          <w:bCs/>
        </w:rPr>
      </w:pPr>
      <w:r w:rsidRPr="001A6872">
        <w:rPr>
          <w:rFonts w:eastAsia="MS Mincho"/>
          <w:bCs/>
        </w:rPr>
        <w:t xml:space="preserve">действующего на основании </w:t>
      </w:r>
      <w:r w:rsidRPr="001A6872">
        <w:rPr>
          <w:rFonts w:eastAsia="MS Mincho"/>
          <w:bCs/>
          <w:u w:val="single"/>
        </w:rPr>
        <w:tab/>
      </w:r>
      <w:r w:rsidRPr="001A6872">
        <w:rPr>
          <w:rFonts w:eastAsia="MS Mincho"/>
          <w:bCs/>
        </w:rPr>
        <w:t>,</w:t>
      </w:r>
    </w:p>
    <w:p w:rsidR="008E05A7" w:rsidRPr="001A6872" w:rsidRDefault="008E05A7" w:rsidP="008E05A7">
      <w:pPr>
        <w:tabs>
          <w:tab w:val="center" w:pos="6237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vertAlign w:val="superscript"/>
        </w:rPr>
        <w:t>(документ, подтверждающий полномочия)</w:t>
      </w:r>
    </w:p>
    <w:p w:rsidR="008E05A7" w:rsidRPr="001A6872" w:rsidRDefault="008E05A7" w:rsidP="008E05A7">
      <w:pPr>
        <w:rPr>
          <w:rFonts w:eastAsia="MS Mincho"/>
          <w:bCs/>
        </w:rPr>
      </w:pPr>
      <w:r w:rsidRPr="001A6872">
        <w:rPr>
          <w:rFonts w:eastAsia="MS Mincho"/>
          <w:bCs/>
        </w:rPr>
        <w:t>просит переоформить лицензию № ____ от « ___ » ______________ 20 __ г.</w:t>
      </w:r>
    </w:p>
    <w:p w:rsidR="008E05A7" w:rsidRPr="001A6872" w:rsidRDefault="008E05A7" w:rsidP="008E05A7">
      <w:pPr>
        <w:rPr>
          <w:rFonts w:eastAsia="MS Mincho"/>
          <w:bCs/>
        </w:rPr>
      </w:pPr>
      <w:r w:rsidRPr="001A6872">
        <w:rPr>
          <w:rFonts w:eastAsia="MS Mincho"/>
          <w:bCs/>
        </w:rPr>
        <w:t>Достоверность представленных сведений подтверждаю.</w:t>
      </w:r>
    </w:p>
    <w:p w:rsidR="008E05A7" w:rsidRPr="001A6872" w:rsidRDefault="008E05A7" w:rsidP="008E05A7">
      <w:pPr>
        <w:rPr>
          <w:rFonts w:eastAsia="MS Mincho"/>
          <w:bCs/>
          <w:sz w:val="8"/>
          <w:szCs w:val="8"/>
        </w:rPr>
      </w:pPr>
    </w:p>
    <w:p w:rsidR="008E05A7" w:rsidRPr="001A6872" w:rsidRDefault="008E05A7" w:rsidP="008E05A7">
      <w:pPr>
        <w:tabs>
          <w:tab w:val="left" w:pos="3828"/>
          <w:tab w:val="left" w:pos="5812"/>
          <w:tab w:val="left" w:pos="6096"/>
          <w:tab w:val="right" w:pos="9638"/>
        </w:tabs>
        <w:rPr>
          <w:rFonts w:eastAsia="MS Mincho"/>
          <w:bCs/>
          <w:u w:val="single"/>
        </w:rPr>
      </w:pPr>
      <w:r w:rsidRPr="001A6872">
        <w:rPr>
          <w:rFonts w:eastAsia="MS Mincho"/>
          <w:bCs/>
        </w:rPr>
        <w:t xml:space="preserve">« ___ » ______________ 20 __ г. </w:t>
      </w: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u w:val="single"/>
        </w:rPr>
        <w:tab/>
      </w:r>
      <w:r w:rsidRPr="001A6872">
        <w:rPr>
          <w:rFonts w:eastAsia="MS Mincho"/>
          <w:bCs/>
        </w:rPr>
        <w:tab/>
      </w:r>
      <w:r w:rsidRPr="001A6872">
        <w:rPr>
          <w:rFonts w:eastAsia="MS Mincho"/>
          <w:bCs/>
          <w:u w:val="single"/>
        </w:rPr>
        <w:tab/>
      </w:r>
    </w:p>
    <w:p w:rsidR="008E05A7" w:rsidRPr="001A6872" w:rsidRDefault="008E05A7" w:rsidP="008E05A7">
      <w:pPr>
        <w:tabs>
          <w:tab w:val="center" w:pos="4820"/>
          <w:tab w:val="center" w:pos="7938"/>
        </w:tabs>
        <w:rPr>
          <w:rFonts w:eastAsia="MS Mincho"/>
          <w:bCs/>
          <w:vertAlign w:val="superscript"/>
        </w:rPr>
      </w:pPr>
      <w:r w:rsidRPr="001A6872">
        <w:rPr>
          <w:rFonts w:eastAsia="MS Mincho"/>
          <w:bCs/>
          <w:vertAlign w:val="superscript"/>
        </w:rPr>
        <w:tab/>
        <w:t>(</w:t>
      </w:r>
      <w:r>
        <w:rPr>
          <w:rFonts w:eastAsia="MS Mincho"/>
          <w:bCs/>
          <w:vertAlign w:val="superscript"/>
        </w:rPr>
        <w:t>п</w:t>
      </w:r>
      <w:r w:rsidRPr="001A6872">
        <w:rPr>
          <w:rFonts w:eastAsia="MS Mincho"/>
          <w:bCs/>
          <w:vertAlign w:val="superscript"/>
        </w:rPr>
        <w:t>одпись)</w:t>
      </w:r>
      <w:r w:rsidRPr="001A6872">
        <w:rPr>
          <w:rFonts w:eastAsia="MS Mincho"/>
          <w:bCs/>
          <w:vertAlign w:val="superscript"/>
        </w:rPr>
        <w:tab/>
        <w:t>(</w:t>
      </w:r>
      <w:r>
        <w:rPr>
          <w:rFonts w:eastAsia="MS Mincho"/>
          <w:bCs/>
          <w:vertAlign w:val="superscript"/>
        </w:rPr>
        <w:t>р</w:t>
      </w:r>
      <w:r w:rsidRPr="001A6872">
        <w:rPr>
          <w:rFonts w:eastAsia="MS Mincho"/>
          <w:bCs/>
          <w:vertAlign w:val="superscript"/>
        </w:rPr>
        <w:t>асшифровка подписи)</w:t>
      </w:r>
    </w:p>
    <w:p w:rsidR="008E05A7" w:rsidRDefault="008E05A7" w:rsidP="008E05A7">
      <w:pPr>
        <w:ind w:right="8645"/>
        <w:jc w:val="center"/>
        <w:rPr>
          <w:rFonts w:eastAsia="MS Mincho"/>
          <w:bCs/>
        </w:rPr>
      </w:pPr>
      <w:r w:rsidRPr="00826019">
        <w:rPr>
          <w:rFonts w:eastAsia="MS Mincho"/>
          <w:bCs/>
        </w:rPr>
        <w:t>М</w:t>
      </w:r>
      <w:r>
        <w:rPr>
          <w:rFonts w:eastAsia="MS Mincho"/>
          <w:bCs/>
        </w:rPr>
        <w:t>.</w:t>
      </w:r>
      <w:r w:rsidRPr="00826019">
        <w:rPr>
          <w:rFonts w:eastAsia="MS Mincho"/>
          <w:bCs/>
        </w:rPr>
        <w:t xml:space="preserve"> П</w:t>
      </w:r>
      <w:r>
        <w:rPr>
          <w:rFonts w:eastAsia="MS Mincho"/>
          <w:bCs/>
        </w:rPr>
        <w:t>.</w:t>
      </w:r>
    </w:p>
    <w:p w:rsidR="008E05A7" w:rsidRPr="00826019" w:rsidRDefault="008E05A7" w:rsidP="008E05A7">
      <w:pPr>
        <w:rPr>
          <w:rFonts w:eastAsia="MS Mincho"/>
          <w:bCs/>
          <w:sz w:val="2"/>
          <w:szCs w:val="2"/>
        </w:rPr>
      </w:pPr>
      <w:r>
        <w:rPr>
          <w:rFonts w:eastAsia="MS Mincho"/>
          <w:bCs/>
          <w:sz w:val="16"/>
          <w:szCs w:val="16"/>
        </w:rPr>
        <w:t>(при наличии)</w:t>
      </w:r>
      <w:r w:rsidRPr="00826019">
        <w:rPr>
          <w:rFonts w:eastAsia="MS Mincho"/>
          <w:bCs/>
        </w:rPr>
        <w:br w:type="page"/>
      </w:r>
    </w:p>
    <w:tbl>
      <w:tblPr>
        <w:tblW w:w="9747" w:type="dxa"/>
        <w:tblLayout w:type="fixed"/>
        <w:tblLook w:val="0000" w:firstRow="0" w:lastRow="0" w:firstColumn="0" w:lastColumn="0" w:noHBand="0" w:noVBand="0"/>
      </w:tblPr>
      <w:tblGrid>
        <w:gridCol w:w="9747"/>
      </w:tblGrid>
      <w:tr w:rsidR="008E05A7" w:rsidRPr="00826019" w:rsidTr="008E71AD">
        <w:trPr>
          <w:trHeight w:val="1702"/>
        </w:trPr>
        <w:tc>
          <w:tcPr>
            <w:tcW w:w="9747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826019" w:rsidRDefault="008E05A7" w:rsidP="008E71AD">
            <w:pPr>
              <w:keepNext/>
              <w:ind w:left="5137"/>
              <w:jc w:val="both"/>
              <w:outlineLvl w:val="2"/>
              <w:rPr>
                <w:rFonts w:eastAsia="MS Mincho"/>
                <w:bCs/>
                <w:sz w:val="20"/>
                <w:szCs w:val="20"/>
              </w:rPr>
            </w:pPr>
            <w:r w:rsidRPr="00826019">
              <w:rPr>
                <w:rFonts w:eastAsia="MS Mincho"/>
                <w:bCs/>
                <w:sz w:val="20"/>
                <w:szCs w:val="20"/>
              </w:rPr>
              <w:lastRenderedPageBreak/>
              <w:t>Приложение № 4</w:t>
            </w:r>
          </w:p>
          <w:p w:rsidR="008E05A7" w:rsidRPr="00826019" w:rsidRDefault="008E05A7" w:rsidP="008E71AD">
            <w:pPr>
              <w:ind w:left="5137"/>
              <w:jc w:val="both"/>
              <w:rPr>
                <w:sz w:val="20"/>
                <w:szCs w:val="20"/>
              </w:rPr>
            </w:pPr>
            <w:r w:rsidRPr="00FE4FCC">
              <w:rPr>
                <w:rFonts w:eastAsia="MS Mincho"/>
                <w:sz w:val="20"/>
                <w:szCs w:val="20"/>
              </w:rPr>
              <w:t>Административному регламенту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 на территории Камчатского края</w:t>
            </w:r>
          </w:p>
        </w:tc>
      </w:tr>
    </w:tbl>
    <w:p w:rsidR="008E05A7" w:rsidRPr="00826019" w:rsidRDefault="008E05A7" w:rsidP="008E05A7">
      <w:pPr>
        <w:jc w:val="center"/>
        <w:rPr>
          <w:b/>
          <w:bCs/>
        </w:rPr>
      </w:pPr>
      <w:r w:rsidRPr="00826019">
        <w:rPr>
          <w:b/>
          <w:bCs/>
        </w:rPr>
        <w:t>Опись документов</w:t>
      </w:r>
    </w:p>
    <w:p w:rsidR="008E05A7" w:rsidRDefault="008E05A7" w:rsidP="008E05A7">
      <w:pPr>
        <w:jc w:val="center"/>
        <w:rPr>
          <w:b/>
        </w:rPr>
      </w:pPr>
      <w:r w:rsidRPr="00826019">
        <w:rPr>
          <w:b/>
        </w:rPr>
        <w:t xml:space="preserve">представленных в </w:t>
      </w:r>
      <w:r w:rsidRPr="003B48A4">
        <w:rPr>
          <w:b/>
        </w:rPr>
        <w:t>Агентство инвестиций и предпринимательства Камчатского края</w:t>
      </w:r>
    </w:p>
    <w:p w:rsidR="008E05A7" w:rsidRPr="00826019" w:rsidRDefault="008E05A7" w:rsidP="008E05A7">
      <w:pPr>
        <w:jc w:val="center"/>
        <w:rPr>
          <w:b/>
        </w:rPr>
      </w:pPr>
    </w:p>
    <w:p w:rsidR="008E05A7" w:rsidRPr="00826019" w:rsidRDefault="008E05A7" w:rsidP="008E05A7">
      <w:r w:rsidRPr="00826019">
        <w:t xml:space="preserve">от  </w:t>
      </w:r>
    </w:p>
    <w:p w:rsidR="008E05A7" w:rsidRPr="00826019" w:rsidRDefault="008E05A7" w:rsidP="008E05A7">
      <w:pPr>
        <w:pBdr>
          <w:top w:val="single" w:sz="4" w:space="1" w:color="auto"/>
        </w:pBdr>
        <w:ind w:left="340"/>
        <w:jc w:val="center"/>
        <w:rPr>
          <w:vertAlign w:val="superscript"/>
        </w:rPr>
      </w:pPr>
      <w:r w:rsidRPr="00826019">
        <w:rPr>
          <w:vertAlign w:val="superscript"/>
        </w:rPr>
        <w:t>(наименование юридического лица или ФИО индивидуального предпринимателя)</w:t>
      </w:r>
    </w:p>
    <w:p w:rsidR="008E05A7" w:rsidRPr="00826019" w:rsidRDefault="008E05A7" w:rsidP="008E05A7">
      <w:pPr>
        <w:spacing w:before="240"/>
      </w:pPr>
      <w:r w:rsidRPr="00826019">
        <w:t xml:space="preserve">к заявлению о  </w:t>
      </w:r>
    </w:p>
    <w:p w:rsidR="008E05A7" w:rsidRPr="00826019" w:rsidRDefault="008E05A7" w:rsidP="008E05A7">
      <w:pPr>
        <w:pBdr>
          <w:top w:val="single" w:sz="4" w:space="1" w:color="auto"/>
        </w:pBdr>
        <w:ind w:left="1673"/>
        <w:jc w:val="center"/>
        <w:rPr>
          <w:vertAlign w:val="superscript"/>
        </w:rPr>
      </w:pPr>
      <w:r w:rsidRPr="00826019">
        <w:rPr>
          <w:vertAlign w:val="superscript"/>
        </w:rPr>
        <w:t>(причина подачи заявления: выдача лицензии, переоформление лицензии, выдача дубликата и др.)</w:t>
      </w:r>
    </w:p>
    <w:p w:rsidR="008E05A7" w:rsidRPr="00826019" w:rsidRDefault="008E05A7" w:rsidP="008E05A7">
      <w:pPr>
        <w:spacing w:before="240"/>
        <w:jc w:val="both"/>
      </w:pPr>
      <w:r w:rsidRPr="00826019">
        <w:t>на заготовк</w:t>
      </w:r>
      <w:r>
        <w:t>у</w:t>
      </w:r>
      <w:r w:rsidRPr="00826019">
        <w:t>, хранени</w:t>
      </w:r>
      <w:r>
        <w:t>е</w:t>
      </w:r>
      <w:r w:rsidRPr="00826019">
        <w:t>, переработк</w:t>
      </w:r>
      <w:r>
        <w:t>у</w:t>
      </w:r>
      <w:r w:rsidRPr="00826019">
        <w:t xml:space="preserve"> и реализаци</w:t>
      </w:r>
      <w:r>
        <w:t>ю</w:t>
      </w:r>
      <w:r w:rsidRPr="00826019">
        <w:t xml:space="preserve"> лома чёрных металлов, цветных металлов</w:t>
      </w:r>
    </w:p>
    <w:p w:rsidR="008E05A7" w:rsidRPr="00826019" w:rsidRDefault="008E05A7" w:rsidP="008E05A7">
      <w:pPr>
        <w:rPr>
          <w:sz w:val="16"/>
          <w:szCs w:val="16"/>
        </w:rPr>
      </w:pPr>
    </w:p>
    <w:tbl>
      <w:tblPr>
        <w:tblW w:w="95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7513"/>
        <w:gridCol w:w="1406"/>
      </w:tblGrid>
      <w:tr w:rsidR="008E05A7" w:rsidRPr="00826019" w:rsidTr="008E71AD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pPr>
              <w:jc w:val="center"/>
              <w:rPr>
                <w:b/>
                <w:bCs/>
              </w:rPr>
            </w:pPr>
            <w:r w:rsidRPr="00826019">
              <w:rPr>
                <w:b/>
                <w:bCs/>
              </w:rPr>
              <w:t>№ п/п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pPr>
              <w:jc w:val="center"/>
              <w:rPr>
                <w:b/>
                <w:bCs/>
              </w:rPr>
            </w:pPr>
            <w:r w:rsidRPr="00826019">
              <w:rPr>
                <w:b/>
                <w:bCs/>
              </w:rPr>
              <w:t>Наименование документа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pPr>
              <w:jc w:val="center"/>
              <w:rPr>
                <w:b/>
                <w:bCs/>
              </w:rPr>
            </w:pPr>
            <w:r w:rsidRPr="00826019">
              <w:rPr>
                <w:b/>
                <w:bCs/>
              </w:rPr>
              <w:t>Количество листов</w:t>
            </w:r>
          </w:p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1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2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3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4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5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6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7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8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9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10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11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12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13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14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15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16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17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18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19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20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21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lastRenderedPageBreak/>
              <w:t>22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23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24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25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26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27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28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29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30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31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32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33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34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35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36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37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38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39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40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41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42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43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44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  <w:tr w:rsidR="008E05A7" w:rsidRPr="00826019" w:rsidTr="008E71AD">
        <w:trPr>
          <w:trHeight w:val="428"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>
            <w:r w:rsidRPr="00826019">
              <w:t>45.</w:t>
            </w:r>
          </w:p>
        </w:tc>
        <w:tc>
          <w:tcPr>
            <w:tcW w:w="7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05A7" w:rsidRPr="00826019" w:rsidRDefault="008E05A7" w:rsidP="008E71AD"/>
        </w:tc>
      </w:tr>
    </w:tbl>
    <w:p w:rsidR="008E05A7" w:rsidRPr="00826019" w:rsidRDefault="008E05A7" w:rsidP="008E05A7"/>
    <w:p w:rsidR="008E05A7" w:rsidRPr="00826019" w:rsidRDefault="008E05A7" w:rsidP="008E05A7">
      <w:r w:rsidRPr="00826019">
        <w:t xml:space="preserve">Руководитель юридического лица, </w:t>
      </w:r>
    </w:p>
    <w:p w:rsidR="008E05A7" w:rsidRPr="00826019" w:rsidRDefault="008E05A7" w:rsidP="008E05A7">
      <w:pPr>
        <w:tabs>
          <w:tab w:val="left" w:pos="3828"/>
          <w:tab w:val="left" w:pos="6379"/>
          <w:tab w:val="left" w:pos="6663"/>
          <w:tab w:val="left" w:pos="9355"/>
        </w:tabs>
        <w:rPr>
          <w:u w:val="single"/>
        </w:rPr>
      </w:pPr>
      <w:r w:rsidRPr="00826019">
        <w:t>индивидуальный предприниматель</w:t>
      </w:r>
      <w:r w:rsidRPr="00826019">
        <w:tab/>
      </w:r>
      <w:r w:rsidRPr="00826019">
        <w:rPr>
          <w:u w:val="single"/>
        </w:rPr>
        <w:tab/>
      </w:r>
      <w:r w:rsidRPr="00826019">
        <w:tab/>
      </w:r>
      <w:r w:rsidRPr="00826019">
        <w:rPr>
          <w:u w:val="single"/>
        </w:rPr>
        <w:tab/>
      </w:r>
    </w:p>
    <w:p w:rsidR="008E05A7" w:rsidRPr="00826019" w:rsidRDefault="008E05A7" w:rsidP="008E05A7">
      <w:pPr>
        <w:tabs>
          <w:tab w:val="center" w:pos="5103"/>
          <w:tab w:val="center" w:pos="7938"/>
        </w:tabs>
        <w:rPr>
          <w:vertAlign w:val="superscript"/>
        </w:rPr>
      </w:pPr>
      <w:r w:rsidRPr="00826019">
        <w:rPr>
          <w:vertAlign w:val="superscript"/>
        </w:rPr>
        <w:tab/>
        <w:t>(Подпись)</w:t>
      </w:r>
      <w:r w:rsidRPr="00826019">
        <w:rPr>
          <w:vertAlign w:val="superscript"/>
        </w:rPr>
        <w:tab/>
        <w:t>(Ф. И. О.)</w:t>
      </w:r>
    </w:p>
    <w:p w:rsidR="008E05A7" w:rsidRPr="00826019" w:rsidRDefault="008E05A7" w:rsidP="008E05A7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  <w:r w:rsidRPr="00826019">
        <w:t>«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» 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 20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 г.</w:t>
      </w:r>
    </w:p>
    <w:p w:rsidR="008E05A7" w:rsidRPr="00826019" w:rsidRDefault="008E05A7" w:rsidP="008E05A7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</w:p>
    <w:p w:rsidR="008E05A7" w:rsidRPr="00826019" w:rsidRDefault="008E05A7" w:rsidP="008E05A7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  <w:r w:rsidRPr="00826019">
        <w:t>Документы принял</w:t>
      </w:r>
    </w:p>
    <w:p w:rsidR="008E05A7" w:rsidRPr="00826019" w:rsidRDefault="008E05A7" w:rsidP="008E05A7">
      <w:pPr>
        <w:tabs>
          <w:tab w:val="left" w:pos="3544"/>
          <w:tab w:val="left" w:pos="3828"/>
          <w:tab w:val="left" w:pos="6379"/>
          <w:tab w:val="left" w:pos="6663"/>
          <w:tab w:val="left" w:pos="9355"/>
        </w:tabs>
        <w:rPr>
          <w:u w:val="single"/>
        </w:rPr>
      </w:pPr>
      <w:r w:rsidRPr="00826019">
        <w:rPr>
          <w:u w:val="single"/>
        </w:rPr>
        <w:tab/>
      </w:r>
      <w:r w:rsidRPr="00826019">
        <w:tab/>
      </w:r>
      <w:r w:rsidRPr="00826019">
        <w:rPr>
          <w:u w:val="single"/>
        </w:rPr>
        <w:tab/>
      </w:r>
      <w:r w:rsidRPr="00826019">
        <w:tab/>
      </w:r>
      <w:r w:rsidRPr="00826019">
        <w:rPr>
          <w:u w:val="single"/>
        </w:rPr>
        <w:tab/>
      </w:r>
    </w:p>
    <w:p w:rsidR="008E05A7" w:rsidRPr="00826019" w:rsidRDefault="008E05A7" w:rsidP="008E05A7">
      <w:pPr>
        <w:tabs>
          <w:tab w:val="center" w:pos="1701"/>
          <w:tab w:val="center" w:pos="5103"/>
          <w:tab w:val="center" w:pos="7938"/>
        </w:tabs>
        <w:rPr>
          <w:vertAlign w:val="superscript"/>
        </w:rPr>
      </w:pPr>
      <w:r w:rsidRPr="00826019">
        <w:rPr>
          <w:vertAlign w:val="superscript"/>
        </w:rPr>
        <w:tab/>
        <w:t>(Должность)</w:t>
      </w:r>
      <w:r w:rsidRPr="00826019">
        <w:rPr>
          <w:vertAlign w:val="superscript"/>
        </w:rPr>
        <w:tab/>
        <w:t>(Подпись)</w:t>
      </w:r>
      <w:r w:rsidRPr="00826019">
        <w:rPr>
          <w:vertAlign w:val="superscript"/>
        </w:rPr>
        <w:tab/>
        <w:t>(Ф. И. О.)</w:t>
      </w:r>
    </w:p>
    <w:p w:rsidR="008E05A7" w:rsidRPr="00826019" w:rsidRDefault="008E05A7" w:rsidP="008E05A7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  <w:r w:rsidRPr="00826019">
        <w:t>«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» 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 20</w:t>
      </w:r>
      <w:r w:rsidRPr="00826019">
        <w:rPr>
          <w:u w:val="single"/>
        </w:rPr>
        <w:tab/>
      </w:r>
      <w:r w:rsidRPr="00826019">
        <w:rPr>
          <w:u w:val="single"/>
        </w:rPr>
        <w:tab/>
      </w:r>
      <w:r w:rsidRPr="00826019">
        <w:t xml:space="preserve"> г.</w:t>
      </w:r>
    </w:p>
    <w:p w:rsidR="008E05A7" w:rsidRPr="00826019" w:rsidRDefault="008E05A7" w:rsidP="008E05A7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</w:p>
    <w:p w:rsidR="008E05A7" w:rsidRDefault="008E05A7" w:rsidP="008E05A7">
      <w:pPr>
        <w:ind w:right="8645"/>
        <w:jc w:val="center"/>
        <w:rPr>
          <w:rFonts w:eastAsia="MS Mincho"/>
          <w:bCs/>
        </w:rPr>
      </w:pPr>
      <w:r w:rsidRPr="00826019">
        <w:rPr>
          <w:rFonts w:eastAsia="MS Mincho"/>
          <w:bCs/>
        </w:rPr>
        <w:t>М</w:t>
      </w:r>
      <w:r>
        <w:rPr>
          <w:rFonts w:eastAsia="MS Mincho"/>
          <w:bCs/>
        </w:rPr>
        <w:t>.</w:t>
      </w:r>
      <w:r w:rsidRPr="00826019">
        <w:rPr>
          <w:rFonts w:eastAsia="MS Mincho"/>
          <w:bCs/>
        </w:rPr>
        <w:t xml:space="preserve"> П</w:t>
      </w:r>
      <w:r>
        <w:rPr>
          <w:rFonts w:eastAsia="MS Mincho"/>
          <w:bCs/>
        </w:rPr>
        <w:t>.</w:t>
      </w:r>
    </w:p>
    <w:p w:rsidR="008E05A7" w:rsidRPr="00826019" w:rsidRDefault="008E05A7" w:rsidP="008E05A7">
      <w:pPr>
        <w:tabs>
          <w:tab w:val="center" w:pos="378"/>
          <w:tab w:val="left" w:pos="686"/>
          <w:tab w:val="center" w:pos="1985"/>
          <w:tab w:val="left" w:pos="2977"/>
          <w:tab w:val="center" w:pos="3402"/>
          <w:tab w:val="left" w:pos="3686"/>
        </w:tabs>
      </w:pPr>
      <w:r>
        <w:rPr>
          <w:rFonts w:eastAsia="MS Mincho"/>
          <w:bCs/>
          <w:sz w:val="16"/>
          <w:szCs w:val="16"/>
        </w:rPr>
        <w:t>(при наличии)</w:t>
      </w:r>
    </w:p>
    <w:tbl>
      <w:tblPr>
        <w:tblW w:w="9747" w:type="dxa"/>
        <w:tblLayout w:type="fixed"/>
        <w:tblLook w:val="0000" w:firstRow="0" w:lastRow="0" w:firstColumn="0" w:lastColumn="0" w:noHBand="0" w:noVBand="0"/>
      </w:tblPr>
      <w:tblGrid>
        <w:gridCol w:w="9747"/>
      </w:tblGrid>
      <w:tr w:rsidR="008E05A7" w:rsidRPr="00826019" w:rsidTr="008E71AD">
        <w:trPr>
          <w:trHeight w:val="1701"/>
        </w:trPr>
        <w:tc>
          <w:tcPr>
            <w:tcW w:w="9747" w:type="dxa"/>
            <w:tcBorders>
              <w:top w:val="nil"/>
              <w:left w:val="nil"/>
              <w:bottom w:val="nil"/>
              <w:right w:val="nil"/>
            </w:tcBorders>
          </w:tcPr>
          <w:p w:rsidR="008E05A7" w:rsidRPr="00826019" w:rsidRDefault="008E05A7" w:rsidP="008E71AD">
            <w:pPr>
              <w:pStyle w:val="3"/>
              <w:ind w:left="4995"/>
              <w:jc w:val="both"/>
              <w:rPr>
                <w:b w:val="0"/>
              </w:rPr>
            </w:pPr>
            <w:r w:rsidRPr="00826019">
              <w:rPr>
                <w:b w:val="0"/>
              </w:rPr>
              <w:lastRenderedPageBreak/>
              <w:t>Приложение № 5</w:t>
            </w:r>
          </w:p>
          <w:p w:rsidR="008E05A7" w:rsidRPr="00826019" w:rsidRDefault="008E05A7" w:rsidP="008E71AD">
            <w:pPr>
              <w:ind w:left="4995"/>
              <w:jc w:val="both"/>
            </w:pPr>
            <w:r w:rsidRPr="00FE4FCC">
              <w:t>Административному регламенту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 на территории Камчатского края</w:t>
            </w:r>
          </w:p>
        </w:tc>
      </w:tr>
    </w:tbl>
    <w:p w:rsidR="008E05A7" w:rsidRPr="00826019" w:rsidRDefault="008E05A7" w:rsidP="008E05A7">
      <w:pPr>
        <w:jc w:val="center"/>
        <w:rPr>
          <w:b/>
          <w:bCs/>
        </w:rPr>
      </w:pPr>
    </w:p>
    <w:p w:rsidR="008E05A7" w:rsidRPr="00826019" w:rsidRDefault="008E05A7" w:rsidP="008E05A7">
      <w:pPr>
        <w:jc w:val="center"/>
        <w:rPr>
          <w:b/>
        </w:rPr>
      </w:pPr>
      <w:r w:rsidRPr="00826019">
        <w:rPr>
          <w:b/>
          <w:bCs/>
        </w:rPr>
        <w:t>Блок-схемы</w:t>
      </w:r>
    </w:p>
    <w:p w:rsidR="008E05A7" w:rsidRPr="00826019" w:rsidRDefault="008E05A7" w:rsidP="008E05A7">
      <w:pPr>
        <w:jc w:val="center"/>
      </w:pPr>
    </w:p>
    <w:p w:rsidR="008E05A7" w:rsidRPr="00826019" w:rsidRDefault="008E05A7" w:rsidP="008E05A7">
      <w:pPr>
        <w:jc w:val="center"/>
      </w:pPr>
    </w:p>
    <w:p w:rsidR="008E05A7" w:rsidRDefault="008E05A7" w:rsidP="008E05A7">
      <w:pPr>
        <w:jc w:val="center"/>
      </w:pPr>
      <w:r w:rsidRPr="00826019">
        <w:t xml:space="preserve">Предоставление лицензии </w:t>
      </w:r>
      <w:r w:rsidRPr="00FE4FCC">
        <w:t>на осуществление деятельности по заготовке, хранению, переработке и реализации лома черных металлов, цветных металлов</w:t>
      </w:r>
    </w:p>
    <w:p w:rsidR="008E05A7" w:rsidRPr="00826019" w:rsidRDefault="008E05A7" w:rsidP="008E05A7">
      <w:pPr>
        <w:jc w:val="center"/>
      </w:pPr>
      <w:r w:rsidRPr="00826019">
        <w:t xml:space="preserve">(максимальный срок всех административных процедур не должен превышать срока, установленного </w:t>
      </w:r>
      <w:r>
        <w:t>ч</w:t>
      </w:r>
      <w:r w:rsidRPr="00826019">
        <w:t>. 2.4.1. настоящего административного регламента)</w:t>
      </w:r>
    </w:p>
    <w:p w:rsidR="008E05A7" w:rsidRPr="00826019" w:rsidRDefault="008E05A7" w:rsidP="008E05A7">
      <w:pPr>
        <w:jc w:val="center"/>
      </w:pPr>
    </w:p>
    <w:p w:rsidR="008E05A7" w:rsidRPr="00826019" w:rsidRDefault="005E77ED" w:rsidP="008E05A7">
      <w:pPr>
        <w:jc w:val="center"/>
      </w:pPr>
      <w:r w:rsidRPr="00826019">
        <w:object w:dxaOrig="9155" w:dyaOrig="97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483pt" o:ole="">
            <v:imagedata r:id="rId12" o:title=""/>
          </v:shape>
          <o:OLEObject Type="Embed" ProgID="Visio.Drawing.11" ShapeID="_x0000_i1025" DrawAspect="Content" ObjectID="_1612014014" r:id="rId13"/>
        </w:object>
      </w:r>
    </w:p>
    <w:p w:rsidR="008E05A7" w:rsidRPr="00826019" w:rsidRDefault="008E05A7" w:rsidP="008E05A7">
      <w:pPr>
        <w:jc w:val="center"/>
      </w:pPr>
      <w:r w:rsidRPr="00826019">
        <w:br w:type="page"/>
      </w:r>
      <w:r w:rsidRPr="00826019">
        <w:lastRenderedPageBreak/>
        <w:t xml:space="preserve">Переоформление лицензии </w:t>
      </w:r>
      <w:r w:rsidRPr="00FE4FCC">
        <w:t>на осуществление деятельности по заготовке, хранению, переработке и реализации лома черных металлов, цветных металлов</w:t>
      </w:r>
    </w:p>
    <w:p w:rsidR="008E05A7" w:rsidRPr="00826019" w:rsidRDefault="008E05A7" w:rsidP="008E05A7">
      <w:pPr>
        <w:jc w:val="center"/>
      </w:pPr>
      <w:r w:rsidRPr="00826019">
        <w:t xml:space="preserve">(максимальный срок всех административных процедур не должен превышать срока, установленного </w:t>
      </w:r>
      <w:r>
        <w:t>ч</w:t>
      </w:r>
      <w:r w:rsidRPr="00826019">
        <w:t>. 2.4.2. настоящего административного регламента)</w:t>
      </w:r>
    </w:p>
    <w:p w:rsidR="008E05A7" w:rsidRPr="00826019" w:rsidRDefault="008E05A7" w:rsidP="008E05A7">
      <w:pPr>
        <w:jc w:val="center"/>
      </w:pPr>
    </w:p>
    <w:p w:rsidR="008E05A7" w:rsidRPr="00826019" w:rsidRDefault="005E77ED" w:rsidP="008E05A7">
      <w:pPr>
        <w:jc w:val="center"/>
      </w:pPr>
      <w:r w:rsidRPr="00826019">
        <w:object w:dxaOrig="9155" w:dyaOrig="13690">
          <v:shape id="_x0000_i1026" type="#_x0000_t75" style="width:461.25pt;height:656.25pt" o:ole="">
            <v:imagedata r:id="rId14" o:title=""/>
          </v:shape>
          <o:OLEObject Type="Embed" ProgID="Visio.Drawing.11" ShapeID="_x0000_i1026" DrawAspect="Content" ObjectID="_1612014015" r:id="rId15"/>
        </w:object>
      </w:r>
      <w:r w:rsidR="008E05A7" w:rsidRPr="00826019">
        <w:br w:type="page"/>
      </w:r>
      <w:r w:rsidR="008E05A7" w:rsidRPr="00826019">
        <w:lastRenderedPageBreak/>
        <w:t xml:space="preserve">Предоставление дубликата лицензии </w:t>
      </w:r>
      <w:r w:rsidR="008E05A7" w:rsidRPr="00FE4FCC">
        <w:t xml:space="preserve">на осуществление деятельности по заготовке, хранению, переработке и реализации лома черных металлов, цветных металлов </w:t>
      </w:r>
      <w:r w:rsidR="008E05A7" w:rsidRPr="00826019">
        <w:t xml:space="preserve">(максимальный срок всех административных процедур не должен превышать срока, установленного </w:t>
      </w:r>
      <w:r w:rsidR="008E05A7">
        <w:t>ч</w:t>
      </w:r>
      <w:r w:rsidR="008E05A7" w:rsidRPr="00826019">
        <w:t>. 2.4.3. настоящего административного регламента)</w:t>
      </w:r>
    </w:p>
    <w:p w:rsidR="008E05A7" w:rsidRPr="00826019" w:rsidRDefault="008E05A7" w:rsidP="008E05A7">
      <w:pPr>
        <w:jc w:val="center"/>
      </w:pPr>
    </w:p>
    <w:p w:rsidR="008E05A7" w:rsidRPr="00826019" w:rsidRDefault="008E05A7" w:rsidP="008E05A7">
      <w:pPr>
        <w:jc w:val="center"/>
      </w:pPr>
      <w:r w:rsidRPr="00826019">
        <w:object w:dxaOrig="9155" w:dyaOrig="4620">
          <v:shape id="_x0000_i1027" type="#_x0000_t75" style="width:453.75pt;height:229.5pt" o:ole="">
            <v:imagedata r:id="rId16" o:title=""/>
          </v:shape>
          <o:OLEObject Type="Embed" ProgID="Visio.Drawing.11" ShapeID="_x0000_i1027" DrawAspect="Content" ObjectID="_1612014016" r:id="rId17"/>
        </w:object>
      </w:r>
    </w:p>
    <w:p w:rsidR="008E05A7" w:rsidRPr="00826019" w:rsidRDefault="008E05A7" w:rsidP="008E05A7">
      <w:pPr>
        <w:jc w:val="center"/>
      </w:pPr>
      <w:r w:rsidRPr="00826019">
        <w:br w:type="page"/>
      </w:r>
      <w:r w:rsidRPr="00826019">
        <w:lastRenderedPageBreak/>
        <w:t xml:space="preserve">Предоставление копии лицензии </w:t>
      </w:r>
      <w:r w:rsidRPr="00FE4FCC">
        <w:t xml:space="preserve">на осуществление деятельности по заготовке, хранению, переработке и реализации лома черных металлов, цветных металлов </w:t>
      </w:r>
      <w:r w:rsidRPr="00826019">
        <w:t xml:space="preserve">(максимальный срок всех административных процедур не должен превышать срока, установленного </w:t>
      </w:r>
      <w:r>
        <w:t>ч</w:t>
      </w:r>
      <w:r w:rsidRPr="00826019">
        <w:t>. 2.4.4. настоящего административного регламента)</w:t>
      </w:r>
    </w:p>
    <w:p w:rsidR="008E05A7" w:rsidRPr="00826019" w:rsidRDefault="008E05A7" w:rsidP="008E05A7">
      <w:pPr>
        <w:jc w:val="center"/>
      </w:pPr>
    </w:p>
    <w:p w:rsidR="008E05A7" w:rsidRPr="00826019" w:rsidRDefault="008E05A7" w:rsidP="008E05A7">
      <w:pPr>
        <w:jc w:val="center"/>
      </w:pPr>
      <w:r w:rsidRPr="00826019">
        <w:object w:dxaOrig="9155" w:dyaOrig="2919">
          <v:shape id="_x0000_i1028" type="#_x0000_t75" style="width:453.75pt;height:2in" o:ole="">
            <v:imagedata r:id="rId18" o:title=""/>
          </v:shape>
          <o:OLEObject Type="Embed" ProgID="Visio.Drawing.11" ShapeID="_x0000_i1028" DrawAspect="Content" ObjectID="_1612014017" r:id="rId19"/>
        </w:object>
      </w:r>
    </w:p>
    <w:p w:rsidR="008E05A7" w:rsidRPr="00826019" w:rsidRDefault="008E05A7" w:rsidP="008E05A7">
      <w:pPr>
        <w:jc w:val="center"/>
      </w:pPr>
      <w:r w:rsidRPr="00826019">
        <w:br w:type="page"/>
      </w:r>
      <w:r w:rsidRPr="00826019">
        <w:lastRenderedPageBreak/>
        <w:t xml:space="preserve">Предоставление данных из реестра лицензий </w:t>
      </w:r>
      <w:r w:rsidRPr="00FE4FCC">
        <w:t>на осуществление деятельности по заготовке, хранению, переработке и реализации лома черных металлов, цветных металлов</w:t>
      </w:r>
    </w:p>
    <w:p w:rsidR="008E05A7" w:rsidRPr="00826019" w:rsidRDefault="008E05A7" w:rsidP="008E05A7">
      <w:pPr>
        <w:jc w:val="center"/>
      </w:pPr>
      <w:r w:rsidRPr="00826019">
        <w:t xml:space="preserve">(максимальный срок всех административных процедур не должен превышать срока, установленного </w:t>
      </w:r>
      <w:r>
        <w:t>ч</w:t>
      </w:r>
      <w:r w:rsidRPr="00826019">
        <w:t>. 2.4.5. настоящего административного регламента)</w:t>
      </w:r>
    </w:p>
    <w:p w:rsidR="008E05A7" w:rsidRPr="00826019" w:rsidRDefault="008E05A7" w:rsidP="008E05A7">
      <w:pPr>
        <w:jc w:val="center"/>
      </w:pPr>
    </w:p>
    <w:p w:rsidR="008E05A7" w:rsidRPr="00826019" w:rsidRDefault="008E05A7" w:rsidP="008E05A7">
      <w:pPr>
        <w:jc w:val="center"/>
      </w:pPr>
      <w:r w:rsidRPr="00826019">
        <w:object w:dxaOrig="9155" w:dyaOrig="3486">
          <v:shape id="_x0000_i1029" type="#_x0000_t75" style="width:453.75pt;height:173.25pt" o:ole="">
            <v:imagedata r:id="rId20" o:title=""/>
          </v:shape>
          <o:OLEObject Type="Embed" ProgID="Visio.Drawing.11" ShapeID="_x0000_i1029" DrawAspect="Content" ObjectID="_1612014018" r:id="rId21"/>
        </w:object>
      </w:r>
    </w:p>
    <w:p w:rsidR="008E05A7" w:rsidRPr="00826019" w:rsidRDefault="008E05A7" w:rsidP="008E05A7">
      <w:pPr>
        <w:jc w:val="center"/>
      </w:pPr>
      <w:r w:rsidRPr="00826019">
        <w:br w:type="page"/>
      </w:r>
      <w:r w:rsidRPr="00826019">
        <w:lastRenderedPageBreak/>
        <w:t xml:space="preserve">Прекращение действия лицензии </w:t>
      </w:r>
      <w:r w:rsidRPr="00FE4FCC">
        <w:t>на осуществление деятельности по заготовке, хранению, переработке и реализации лома черных металлов, цветных металлов</w:t>
      </w:r>
    </w:p>
    <w:p w:rsidR="008E05A7" w:rsidRPr="00826019" w:rsidRDefault="008E05A7" w:rsidP="008E05A7">
      <w:pPr>
        <w:jc w:val="center"/>
      </w:pPr>
      <w:r w:rsidRPr="00826019">
        <w:t xml:space="preserve">(максимальный срок всех административных процедур не должен превышать срока, установленного </w:t>
      </w:r>
      <w:r>
        <w:t>ч</w:t>
      </w:r>
      <w:r w:rsidRPr="00826019">
        <w:t>. 2.4.6. настоящего административного регламента)</w:t>
      </w:r>
    </w:p>
    <w:p w:rsidR="008E05A7" w:rsidRPr="00826019" w:rsidRDefault="008E05A7" w:rsidP="008E05A7">
      <w:pPr>
        <w:jc w:val="center"/>
      </w:pPr>
    </w:p>
    <w:p w:rsidR="008E05A7" w:rsidRPr="00826019" w:rsidRDefault="008E05A7" w:rsidP="008E05A7">
      <w:pPr>
        <w:jc w:val="center"/>
      </w:pPr>
    </w:p>
    <w:p w:rsidR="008E05A7" w:rsidRDefault="00122207" w:rsidP="008E05A7">
      <w:pPr>
        <w:pStyle w:val="af0"/>
        <w:tabs>
          <w:tab w:val="clear" w:pos="4677"/>
          <w:tab w:val="clear" w:pos="9355"/>
        </w:tabs>
      </w:pPr>
      <w:r w:rsidRPr="00826019">
        <w:object w:dxaOrig="9192" w:dyaOrig="5543">
          <v:shape id="_x0000_i1030" type="#_x0000_t75" style="width:461.25pt;height:280.5pt" o:ole="">
            <v:imagedata r:id="rId22" o:title=""/>
          </v:shape>
          <o:OLEObject Type="Embed" ProgID="Visio.Drawing.11" ShapeID="_x0000_i1030" DrawAspect="Content" ObjectID="_1612014019" r:id="rId23"/>
        </w:object>
      </w: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Default="008E05A7" w:rsidP="008E05A7">
      <w:pPr>
        <w:pStyle w:val="af0"/>
        <w:tabs>
          <w:tab w:val="clear" w:pos="4677"/>
          <w:tab w:val="clear" w:pos="9355"/>
        </w:tabs>
      </w:pPr>
    </w:p>
    <w:p w:rsidR="008E05A7" w:rsidRPr="00E37B3A" w:rsidRDefault="008E05A7" w:rsidP="008E05A7">
      <w:pPr>
        <w:pStyle w:val="3"/>
        <w:ind w:left="4995"/>
        <w:jc w:val="both"/>
        <w:rPr>
          <w:b w:val="0"/>
          <w:sz w:val="28"/>
          <w:szCs w:val="28"/>
        </w:rPr>
      </w:pPr>
      <w:r w:rsidRPr="00E37B3A">
        <w:rPr>
          <w:b w:val="0"/>
        </w:rPr>
        <w:lastRenderedPageBreak/>
        <w:t xml:space="preserve">Приложение № </w:t>
      </w:r>
      <w:r>
        <w:rPr>
          <w:b w:val="0"/>
        </w:rPr>
        <w:t>6</w:t>
      </w:r>
      <w:r w:rsidRPr="00E37B3A">
        <w:rPr>
          <w:b w:val="0"/>
        </w:rPr>
        <w:t xml:space="preserve"> Административному регламенту предоставления государственной услуги по лицензированию деятельности по заготовке, хранению, переработке и реализации лома черных металлов, цветных металлов на территории Камчатского края</w:t>
      </w:r>
    </w:p>
    <w:p w:rsidR="008E05A7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E05A7" w:rsidRPr="00F87CA6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F87CA6">
        <w:rPr>
          <w:sz w:val="28"/>
          <w:szCs w:val="28"/>
        </w:rPr>
        <w:t>Информация о месте нахождения, графике работы, справочных телефонах и адресе официального сайта КГКУ «Многофункциональный центр предоставления государственных и муниципальных услуг в Камчатском крае»</w:t>
      </w:r>
      <w:r>
        <w:rPr>
          <w:sz w:val="28"/>
          <w:szCs w:val="28"/>
        </w:rPr>
        <w:t xml:space="preserve"> и его филиалов</w:t>
      </w:r>
    </w:p>
    <w:p w:rsidR="008E05A7" w:rsidRPr="00F87CA6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87CA6">
        <w:rPr>
          <w:sz w:val="28"/>
          <w:szCs w:val="28"/>
        </w:rPr>
        <w:t>Место нахождения и почтовый адрес Многофункционального центра: 683024, Камчатский край, г. Петропавловск-Камчатский, пр. Рыбаков, д. 13.</w:t>
      </w:r>
    </w:p>
    <w:p w:rsidR="008E05A7" w:rsidRPr="00F87CA6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87CA6">
        <w:rPr>
          <w:sz w:val="28"/>
          <w:szCs w:val="28"/>
        </w:rPr>
        <w:t>Адрес электронной почты: mfcpk@mfc.kamgov.ru</w:t>
      </w:r>
    </w:p>
    <w:p w:rsidR="008E05A7" w:rsidRPr="00E17551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 xml:space="preserve">По вопросам предоставления государственных и муниципальных услуг: единый центр телефонного обслуживания (415-2) 30-24-02. </w:t>
      </w:r>
    </w:p>
    <w:p w:rsidR="008E05A7" w:rsidRPr="00E17551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Факс: (415-2) 26-99-20.</w:t>
      </w:r>
    </w:p>
    <w:p w:rsidR="008E05A7" w:rsidRPr="00F87CA6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Информационные материалы Многофункционального центра размещаются на официальном сайте в информационно-телекоммуникационной сети Интернет: portalmfc.kamgov.ru.</w:t>
      </w:r>
    </w:p>
    <w:p w:rsidR="008E05A7" w:rsidRPr="00AE04CF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Филиалы и дополнительные офисы Многофункционального центра:</w:t>
      </w:r>
    </w:p>
    <w:p w:rsidR="008E05A7" w:rsidRPr="00AE04CF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)</w:t>
      </w:r>
      <w:r w:rsidRPr="00AE04CF">
        <w:rPr>
          <w:sz w:val="28"/>
          <w:szCs w:val="28"/>
        </w:rPr>
        <w:tab/>
        <w:t>Дополнительный офис Петропавловского филиала КГКУ «МФЦ Камчатского края», г. Петропавловск-Камчатский, ул. Пограничная, д. 17;</w:t>
      </w:r>
    </w:p>
    <w:p w:rsidR="008E05A7" w:rsidRPr="00AE04CF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Петропавловского филиала КГКУ «МФЦ Камчатского края», г. Петропавловск-Камчатский, ул. Океанская, д. 94;</w:t>
      </w:r>
    </w:p>
    <w:p w:rsidR="008E05A7" w:rsidRPr="00AE04CF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 xml:space="preserve">Дополнительный офис Петропавловского филиала КГКУ «МФЦ Камчатского края», г. Петропавловск-Камчатский, ул. </w:t>
      </w:r>
      <w:r>
        <w:rPr>
          <w:sz w:val="28"/>
          <w:szCs w:val="28"/>
        </w:rPr>
        <w:t>Савченко</w:t>
      </w:r>
      <w:r w:rsidRPr="00AE04CF">
        <w:rPr>
          <w:sz w:val="28"/>
          <w:szCs w:val="28"/>
        </w:rPr>
        <w:t xml:space="preserve">, д. </w:t>
      </w:r>
      <w:r>
        <w:rPr>
          <w:sz w:val="28"/>
          <w:szCs w:val="28"/>
        </w:rPr>
        <w:t>23</w:t>
      </w:r>
      <w:r w:rsidRPr="00AE04CF">
        <w:rPr>
          <w:sz w:val="28"/>
          <w:szCs w:val="28"/>
        </w:rPr>
        <w:t>;</w:t>
      </w:r>
    </w:p>
    <w:p w:rsidR="008E05A7" w:rsidRPr="00AE04CF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Вилючинский филиал КГКУ «МФЦ Камчатского края», Камчатский край, г. Вилючинск, мкр. Центральный. д. 5;</w:t>
      </w:r>
    </w:p>
    <w:p w:rsidR="008E05A7" w:rsidRPr="00AE04CF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Елизовский филиал КГКУ «МФЦ Камчатского края», Камчатский край, г. Елизово, ул. Беринга, д. 9;</w:t>
      </w:r>
    </w:p>
    <w:p w:rsidR="008E05A7" w:rsidRPr="00AE04CF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Термальный Елизовского района, ул. Крашенинникова, д. 2;</w:t>
      </w:r>
    </w:p>
    <w:p w:rsidR="008E05A7" w:rsidRPr="00AE04CF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Паратунка, Елизовского района, ул. Нагорная, д. 27;</w:t>
      </w:r>
    </w:p>
    <w:p w:rsidR="008E05A7" w:rsidRPr="00AE04CF" w:rsidRDefault="008E05A7" w:rsidP="008E05A7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Вулканный Елизовского района, ул. Центральная, д. 1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Раздольный Елизовского района, ул. Советская, д. 2А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</w:t>
      </w:r>
      <w:r>
        <w:rPr>
          <w:sz w:val="28"/>
          <w:szCs w:val="28"/>
        </w:rPr>
        <w:t>0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Коряки Елизовского района, ул. Шоссейная, д. 2/1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lastRenderedPageBreak/>
        <w:t>1</w:t>
      </w:r>
      <w:r>
        <w:rPr>
          <w:sz w:val="28"/>
          <w:szCs w:val="28"/>
        </w:rPr>
        <w:t>1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Сокоч Елизовского района, ул. Лесная, д. 1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</w:t>
      </w:r>
      <w:r>
        <w:rPr>
          <w:sz w:val="28"/>
          <w:szCs w:val="28"/>
        </w:rPr>
        <w:t>2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Пионерский Елизовского района, ул. Николая Коляды, д. 1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</w:t>
      </w:r>
      <w:r>
        <w:rPr>
          <w:sz w:val="28"/>
          <w:szCs w:val="28"/>
        </w:rPr>
        <w:t>3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Лесной Елизовского района, ул. Чапаева, д. 5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</w:t>
      </w:r>
      <w:r>
        <w:rPr>
          <w:sz w:val="28"/>
          <w:szCs w:val="28"/>
        </w:rPr>
        <w:t>4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Нагорный Елизовского района, ул. Совхозная, д. 18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</w:t>
      </w:r>
      <w:r>
        <w:rPr>
          <w:sz w:val="28"/>
          <w:szCs w:val="28"/>
        </w:rPr>
        <w:t>5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Елизовского филиала КГКУ «МФЦ Камчатского края», Камчатский край, п. Николаевка Елизовского района, ул. Центральная, д. 24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</w:t>
      </w:r>
      <w:r>
        <w:rPr>
          <w:sz w:val="28"/>
          <w:szCs w:val="28"/>
        </w:rPr>
        <w:t>6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Мильковский филиал КГКУ «МФЦ Камчатского края», Камчатский край, с. Мильково, ул. Ленинская, д. 10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</w:t>
      </w:r>
      <w:r>
        <w:rPr>
          <w:sz w:val="28"/>
          <w:szCs w:val="28"/>
        </w:rPr>
        <w:t>7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Быстринский филиал КГКУ «МФЦ Камчатского края», Камчатский край, п. Эссо, ул. Советская, д. 4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1</w:t>
      </w:r>
      <w:r>
        <w:rPr>
          <w:sz w:val="28"/>
          <w:szCs w:val="28"/>
        </w:rPr>
        <w:t>8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Усть-Камчатский филиал КГКУ «МФЦ Камчатского края», Камчатский край, п. Усть- Камчатск, ул. 60 лет Октября, д. 24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9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Усть-Камчатского филиала КГКУ «МФЦ Камчатского края», Камчатский край, п. Ключи Усть-Камчатского района, ул. Школьная, д. 8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0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Усть-Камчатского филиала КГКУ «МФЦ Камчатского края», Камчатский край, п. Козыревск Усть-Камчатского района, ул. Ленинская, д. 6А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</w:t>
      </w:r>
      <w:r>
        <w:rPr>
          <w:sz w:val="28"/>
          <w:szCs w:val="28"/>
        </w:rPr>
        <w:t>1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Усть-Большерецкий филиал КГКУ «МФЦ Камчатского края», Камчатский край, п. Усть-Большерецк, ул. Бочкарева, д. 10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</w:t>
      </w:r>
      <w:r>
        <w:rPr>
          <w:sz w:val="28"/>
          <w:szCs w:val="28"/>
        </w:rPr>
        <w:t>2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Усть-Большерецкого филиала КГКУ «МФЦ Камчатского края», Камчатский край, п. Апача, Усть- Большерецкого района, ул. Юбилейная, д. 9 кв. 15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</w:t>
      </w:r>
      <w:r>
        <w:rPr>
          <w:sz w:val="28"/>
          <w:szCs w:val="28"/>
        </w:rPr>
        <w:t>3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Усть-Большерецкого филиала КГКУ «МФЦ Камчатского края», Камчатский край, п. Озерновский, Усть-Большерецкого района, ул. Рабочая, д. 5 кв. 21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</w:t>
      </w:r>
      <w:r>
        <w:rPr>
          <w:sz w:val="28"/>
          <w:szCs w:val="28"/>
        </w:rPr>
        <w:t>4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Усть-Большерецкого филиала КГКУ «МФЦ Камчатского края», Камчатский край, п. Октябрьский, Усть-Большерецкого района, ул. Комсомольская, д. 47 кв. 18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</w:t>
      </w:r>
      <w:r>
        <w:rPr>
          <w:sz w:val="28"/>
          <w:szCs w:val="28"/>
        </w:rPr>
        <w:t>5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Соболевское отделение КГКУ «МФЦ Камчатского края, Камчатский край, п. Соболево, ул. Набережная, д. 6Б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</w:t>
      </w:r>
      <w:r>
        <w:rPr>
          <w:sz w:val="28"/>
          <w:szCs w:val="28"/>
        </w:rPr>
        <w:t>6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Алеутское отделение КГКУ «МФЦ Камчатского края, Камчатский край, п. Никольское, ул. 50 лет Октября, д. 24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</w:t>
      </w:r>
      <w:r>
        <w:rPr>
          <w:sz w:val="28"/>
          <w:szCs w:val="28"/>
        </w:rPr>
        <w:t>7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Филиал МФЦ Корякского округа КГКУ «МФЦ Камчатского края», Камчатский край, п. Палана, ул. 50 лет Камчатского Комсомола, д. 1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2</w:t>
      </w:r>
      <w:r>
        <w:rPr>
          <w:sz w:val="28"/>
          <w:szCs w:val="28"/>
        </w:rPr>
        <w:t>8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 xml:space="preserve">Дополнительный офис филиала МФЦ Корякского округа КГКУ </w:t>
      </w:r>
      <w:r w:rsidRPr="00AE04CF">
        <w:rPr>
          <w:sz w:val="28"/>
          <w:szCs w:val="28"/>
        </w:rPr>
        <w:lastRenderedPageBreak/>
        <w:t>«МФЦ Камчатского края», Камчатский край, п. Оссора, ул. Советская, д. 72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9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 xml:space="preserve">Дополнительный офис филиала МФЦ Корякского округа КГКУ «МФЦ Камчатского края», Камчатский край, п. Тиличики, ул. </w:t>
      </w:r>
      <w:r>
        <w:rPr>
          <w:sz w:val="28"/>
          <w:szCs w:val="28"/>
        </w:rPr>
        <w:t>Школьная</w:t>
      </w:r>
      <w:r w:rsidRPr="00AE04CF">
        <w:rPr>
          <w:sz w:val="28"/>
          <w:szCs w:val="28"/>
        </w:rPr>
        <w:t xml:space="preserve">, д. </w:t>
      </w:r>
      <w:r>
        <w:rPr>
          <w:sz w:val="28"/>
          <w:szCs w:val="28"/>
        </w:rPr>
        <w:t>17</w:t>
      </w:r>
      <w:r w:rsidRPr="00AE04CF">
        <w:rPr>
          <w:sz w:val="28"/>
          <w:szCs w:val="28"/>
        </w:rPr>
        <w:t>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3</w:t>
      </w:r>
      <w:r>
        <w:rPr>
          <w:sz w:val="28"/>
          <w:szCs w:val="28"/>
        </w:rPr>
        <w:t>0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 xml:space="preserve">Дополнительный офис филиала МФЦ Корякского округа КГКУ «МФЦ Камчатского края», Камчатский край, с. Каменское, ул. Ленина, д. 18 </w:t>
      </w:r>
      <w:r>
        <w:rPr>
          <w:sz w:val="28"/>
          <w:szCs w:val="28"/>
        </w:rPr>
        <w:br/>
      </w:r>
      <w:r w:rsidRPr="00AE04CF">
        <w:rPr>
          <w:sz w:val="28"/>
          <w:szCs w:val="28"/>
        </w:rPr>
        <w:t>кв. 1;</w:t>
      </w:r>
    </w:p>
    <w:p w:rsidR="008E05A7" w:rsidRPr="00AE04CF" w:rsidRDefault="008E05A7" w:rsidP="008E05A7">
      <w:pPr>
        <w:widowControl w:val="0"/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3</w:t>
      </w:r>
      <w:r>
        <w:rPr>
          <w:sz w:val="28"/>
          <w:szCs w:val="28"/>
        </w:rPr>
        <w:t>1</w:t>
      </w:r>
      <w:r w:rsidRPr="00AE04CF">
        <w:rPr>
          <w:sz w:val="28"/>
          <w:szCs w:val="28"/>
        </w:rPr>
        <w:t>)</w:t>
      </w:r>
      <w:r w:rsidRPr="00AE04CF">
        <w:rPr>
          <w:sz w:val="28"/>
          <w:szCs w:val="28"/>
        </w:rPr>
        <w:tab/>
        <w:t>Дополнительный офис филиала МФЦ Корякского округа КГКУ «МФЦ Камчатского края», Камчатский край, п. Тигиль, ул. Партизанская, д. 40.</w:t>
      </w:r>
    </w:p>
    <w:p w:rsidR="008E05A7" w:rsidRPr="00AE04CF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 xml:space="preserve">Многофункциональный центр, его филиалы и дополнительные офисы осуществляет свою работу по следующему графику: </w:t>
      </w:r>
    </w:p>
    <w:p w:rsidR="008E05A7" w:rsidRPr="00AE04CF" w:rsidRDefault="008E05A7" w:rsidP="008E05A7">
      <w:pPr>
        <w:widowControl w:val="0"/>
        <w:tabs>
          <w:tab w:val="left" w:pos="354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Понедельник, вторник</w:t>
      </w:r>
      <w:r w:rsidRPr="00AE04CF">
        <w:rPr>
          <w:sz w:val="28"/>
          <w:szCs w:val="28"/>
        </w:rPr>
        <w:tab/>
        <w:t>09:00 - 19:00</w:t>
      </w:r>
    </w:p>
    <w:p w:rsidR="008E05A7" w:rsidRPr="00AE04CF" w:rsidRDefault="008E05A7" w:rsidP="008E05A7">
      <w:pPr>
        <w:widowControl w:val="0"/>
        <w:tabs>
          <w:tab w:val="left" w:pos="354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Среда</w:t>
      </w:r>
      <w:r w:rsidRPr="00AE04CF">
        <w:rPr>
          <w:sz w:val="28"/>
          <w:szCs w:val="28"/>
        </w:rPr>
        <w:tab/>
        <w:t>09:00 - 20:00</w:t>
      </w:r>
    </w:p>
    <w:p w:rsidR="008E05A7" w:rsidRPr="00AE04CF" w:rsidRDefault="008E05A7" w:rsidP="008E05A7">
      <w:pPr>
        <w:widowControl w:val="0"/>
        <w:tabs>
          <w:tab w:val="left" w:pos="354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Четверг, пятница</w:t>
      </w:r>
      <w:r w:rsidRPr="00AE04CF">
        <w:rPr>
          <w:sz w:val="28"/>
          <w:szCs w:val="28"/>
        </w:rPr>
        <w:tab/>
        <w:t>09:00 - 19:00</w:t>
      </w:r>
    </w:p>
    <w:p w:rsidR="008E05A7" w:rsidRPr="00AE04CF" w:rsidRDefault="008E05A7" w:rsidP="008E05A7">
      <w:pPr>
        <w:widowControl w:val="0"/>
        <w:tabs>
          <w:tab w:val="left" w:pos="354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E04CF">
        <w:rPr>
          <w:sz w:val="28"/>
          <w:szCs w:val="28"/>
        </w:rPr>
        <w:t>Суббота</w:t>
      </w:r>
      <w:r w:rsidRPr="00AE04CF">
        <w:rPr>
          <w:sz w:val="28"/>
          <w:szCs w:val="28"/>
        </w:rPr>
        <w:tab/>
        <w:t>10:00 - 14:00</w:t>
      </w:r>
    </w:p>
    <w:p w:rsidR="008E05A7" w:rsidRPr="00EF72AF" w:rsidRDefault="008E05A7" w:rsidP="008E05A7">
      <w:pPr>
        <w:widowControl w:val="0"/>
        <w:tabs>
          <w:tab w:val="left" w:pos="156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7551">
        <w:rPr>
          <w:sz w:val="28"/>
          <w:szCs w:val="28"/>
        </w:rPr>
        <w:t>Без перерыва на обед. Воскресенье выходной день.</w:t>
      </w:r>
    </w:p>
    <w:p w:rsidR="00932686" w:rsidRPr="0095325F" w:rsidRDefault="00932686" w:rsidP="003E220C">
      <w:pPr>
        <w:tabs>
          <w:tab w:val="right" w:pos="9639"/>
        </w:tabs>
        <w:autoSpaceDE w:val="0"/>
        <w:autoSpaceDN w:val="0"/>
        <w:adjustRightInd w:val="0"/>
        <w:spacing w:line="276" w:lineRule="auto"/>
        <w:ind w:right="-1"/>
        <w:jc w:val="both"/>
        <w:rPr>
          <w:rFonts w:cs="Calibri"/>
          <w:sz w:val="20"/>
          <w:szCs w:val="28"/>
        </w:rPr>
      </w:pPr>
    </w:p>
    <w:sectPr w:rsidR="00932686" w:rsidRPr="0095325F" w:rsidSect="00230AE1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73A4" w:rsidRDefault="007173A4" w:rsidP="00193314">
      <w:r>
        <w:separator/>
      </w:r>
    </w:p>
  </w:endnote>
  <w:endnote w:type="continuationSeparator" w:id="0">
    <w:p w:rsidR="007173A4" w:rsidRDefault="007173A4" w:rsidP="001933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73A4" w:rsidRDefault="007173A4" w:rsidP="00193314">
      <w:r>
        <w:separator/>
      </w:r>
    </w:p>
  </w:footnote>
  <w:footnote w:type="continuationSeparator" w:id="0">
    <w:p w:rsidR="007173A4" w:rsidRDefault="007173A4" w:rsidP="001933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F71080"/>
    <w:multiLevelType w:val="multilevel"/>
    <w:tmpl w:val="3D2AFE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5E6542E"/>
    <w:multiLevelType w:val="multilevel"/>
    <w:tmpl w:val="3B6644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7EA1278"/>
    <w:multiLevelType w:val="multilevel"/>
    <w:tmpl w:val="6D86228E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2325" w:hanging="160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2325" w:hanging="160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25" w:hanging="160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25" w:hanging="160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25" w:hanging="160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3" w15:restartNumberingAfterBreak="0">
    <w:nsid w:val="182A470E"/>
    <w:multiLevelType w:val="multilevel"/>
    <w:tmpl w:val="41F602C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4" w15:restartNumberingAfterBreak="0">
    <w:nsid w:val="19CC5024"/>
    <w:multiLevelType w:val="multilevel"/>
    <w:tmpl w:val="6E5C1D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C021D7E"/>
    <w:multiLevelType w:val="hybridMultilevel"/>
    <w:tmpl w:val="CC382DF4"/>
    <w:lvl w:ilvl="0" w:tplc="43A6A74E">
      <w:start w:val="1"/>
      <w:numFmt w:val="decimal"/>
      <w:lvlText w:val="%1)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DEC11CB"/>
    <w:multiLevelType w:val="multilevel"/>
    <w:tmpl w:val="8DF442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FA109E6"/>
    <w:multiLevelType w:val="hybridMultilevel"/>
    <w:tmpl w:val="B044A0C6"/>
    <w:lvl w:ilvl="0" w:tplc="B4B88458">
      <w:start w:val="1"/>
      <w:numFmt w:val="decimal"/>
      <w:lvlText w:val="%1)"/>
      <w:lvlJc w:val="left"/>
      <w:pPr>
        <w:ind w:left="1144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64" w:hanging="360"/>
      </w:pPr>
    </w:lvl>
    <w:lvl w:ilvl="2" w:tplc="0419001B" w:tentative="1">
      <w:start w:val="1"/>
      <w:numFmt w:val="lowerRoman"/>
      <w:lvlText w:val="%3."/>
      <w:lvlJc w:val="right"/>
      <w:pPr>
        <w:ind w:left="2584" w:hanging="180"/>
      </w:pPr>
    </w:lvl>
    <w:lvl w:ilvl="3" w:tplc="0419000F" w:tentative="1">
      <w:start w:val="1"/>
      <w:numFmt w:val="decimal"/>
      <w:lvlText w:val="%4."/>
      <w:lvlJc w:val="left"/>
      <w:pPr>
        <w:ind w:left="3304" w:hanging="360"/>
      </w:pPr>
    </w:lvl>
    <w:lvl w:ilvl="4" w:tplc="04190019" w:tentative="1">
      <w:start w:val="1"/>
      <w:numFmt w:val="lowerLetter"/>
      <w:lvlText w:val="%5."/>
      <w:lvlJc w:val="left"/>
      <w:pPr>
        <w:ind w:left="4024" w:hanging="360"/>
      </w:pPr>
    </w:lvl>
    <w:lvl w:ilvl="5" w:tplc="0419001B" w:tentative="1">
      <w:start w:val="1"/>
      <w:numFmt w:val="lowerRoman"/>
      <w:lvlText w:val="%6."/>
      <w:lvlJc w:val="right"/>
      <w:pPr>
        <w:ind w:left="4744" w:hanging="180"/>
      </w:pPr>
    </w:lvl>
    <w:lvl w:ilvl="6" w:tplc="0419000F" w:tentative="1">
      <w:start w:val="1"/>
      <w:numFmt w:val="decimal"/>
      <w:lvlText w:val="%7."/>
      <w:lvlJc w:val="left"/>
      <w:pPr>
        <w:ind w:left="5464" w:hanging="360"/>
      </w:pPr>
    </w:lvl>
    <w:lvl w:ilvl="7" w:tplc="04190019" w:tentative="1">
      <w:start w:val="1"/>
      <w:numFmt w:val="lowerLetter"/>
      <w:lvlText w:val="%8."/>
      <w:lvlJc w:val="left"/>
      <w:pPr>
        <w:ind w:left="6184" w:hanging="360"/>
      </w:pPr>
    </w:lvl>
    <w:lvl w:ilvl="8" w:tplc="0419001B" w:tentative="1">
      <w:start w:val="1"/>
      <w:numFmt w:val="lowerRoman"/>
      <w:lvlText w:val="%9."/>
      <w:lvlJc w:val="right"/>
      <w:pPr>
        <w:ind w:left="6904" w:hanging="180"/>
      </w:pPr>
    </w:lvl>
  </w:abstractNum>
  <w:abstractNum w:abstractNumId="8" w15:restartNumberingAfterBreak="0">
    <w:nsid w:val="23844962"/>
    <w:multiLevelType w:val="hybridMultilevel"/>
    <w:tmpl w:val="E2FA563E"/>
    <w:lvl w:ilvl="0" w:tplc="E0524E48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 w15:restartNumberingAfterBreak="0">
    <w:nsid w:val="2D5B374F"/>
    <w:multiLevelType w:val="multilevel"/>
    <w:tmpl w:val="25604F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F076363"/>
    <w:multiLevelType w:val="multilevel"/>
    <w:tmpl w:val="49F462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40F6AF0"/>
    <w:multiLevelType w:val="multilevel"/>
    <w:tmpl w:val="8C064138"/>
    <w:lvl w:ilvl="0">
      <w:start w:val="1"/>
      <w:numFmt w:val="decimal"/>
      <w:lvlText w:val="%1."/>
      <w:lvlJc w:val="left"/>
      <w:pPr>
        <w:ind w:left="1275" w:hanging="12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84" w:hanging="127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93" w:hanging="1275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02" w:hanging="1275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111" w:hanging="127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2" w15:restartNumberingAfterBreak="0">
    <w:nsid w:val="355E0B13"/>
    <w:multiLevelType w:val="hybridMultilevel"/>
    <w:tmpl w:val="A51486F4"/>
    <w:lvl w:ilvl="0" w:tplc="BFE8A9A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37E03950"/>
    <w:multiLevelType w:val="multilevel"/>
    <w:tmpl w:val="C39858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A231D7E"/>
    <w:multiLevelType w:val="multilevel"/>
    <w:tmpl w:val="4808ED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C1F316F"/>
    <w:multiLevelType w:val="hybridMultilevel"/>
    <w:tmpl w:val="BDA04B24"/>
    <w:lvl w:ilvl="0" w:tplc="0F9C441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40AD7032"/>
    <w:multiLevelType w:val="multilevel"/>
    <w:tmpl w:val="E1E817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1924B55"/>
    <w:multiLevelType w:val="multilevel"/>
    <w:tmpl w:val="80B88B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419276D"/>
    <w:multiLevelType w:val="multilevel"/>
    <w:tmpl w:val="7BCA94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60572D9"/>
    <w:multiLevelType w:val="hybridMultilevel"/>
    <w:tmpl w:val="04D2495E"/>
    <w:lvl w:ilvl="0" w:tplc="0C80F43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467D7761"/>
    <w:multiLevelType w:val="hybridMultilevel"/>
    <w:tmpl w:val="A51486F4"/>
    <w:lvl w:ilvl="0" w:tplc="BFE8A9A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4889720B"/>
    <w:multiLevelType w:val="hybridMultilevel"/>
    <w:tmpl w:val="815E857C"/>
    <w:lvl w:ilvl="0" w:tplc="8E22239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 w15:restartNumberingAfterBreak="0">
    <w:nsid w:val="4A0A3216"/>
    <w:multiLevelType w:val="hybridMultilevel"/>
    <w:tmpl w:val="BF34A160"/>
    <w:lvl w:ilvl="0" w:tplc="9962EB7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4A7B06AF"/>
    <w:multiLevelType w:val="hybridMultilevel"/>
    <w:tmpl w:val="2EDE468C"/>
    <w:lvl w:ilvl="0" w:tplc="CA76BCD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4BD4412C"/>
    <w:multiLevelType w:val="multilevel"/>
    <w:tmpl w:val="E82C85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0" w:hanging="78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06" w:hanging="7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40" w:hanging="7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5" w15:restartNumberingAfterBreak="0">
    <w:nsid w:val="4C3F4DCC"/>
    <w:multiLevelType w:val="hybridMultilevel"/>
    <w:tmpl w:val="89A64BA4"/>
    <w:lvl w:ilvl="0" w:tplc="87F43E7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4CF81A1B"/>
    <w:multiLevelType w:val="multilevel"/>
    <w:tmpl w:val="07C095E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2)"/>
      <w:lvlJc w:val="left"/>
      <w:pPr>
        <w:ind w:left="2624" w:hanging="780"/>
      </w:pPr>
      <w:rPr>
        <w:rFonts w:ascii="Times New Roman" w:eastAsia="Calibri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206" w:hanging="7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40" w:hanging="7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7" w15:restartNumberingAfterBreak="0">
    <w:nsid w:val="4EC76031"/>
    <w:multiLevelType w:val="multilevel"/>
    <w:tmpl w:val="19A640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58910C20"/>
    <w:multiLevelType w:val="multilevel"/>
    <w:tmpl w:val="C75A7154"/>
    <w:lvl w:ilvl="0">
      <w:start w:val="2"/>
      <w:numFmt w:val="decimal"/>
      <w:pStyle w:val="1"/>
      <w:lvlText w:val="%1."/>
      <w:lvlJc w:val="left"/>
      <w:pPr>
        <w:tabs>
          <w:tab w:val="num" w:pos="1260"/>
        </w:tabs>
        <w:ind w:left="12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tabs>
          <w:tab w:val="num" w:pos="4962"/>
        </w:tabs>
        <w:ind w:left="4962" w:hanging="567"/>
      </w:pPr>
      <w:rPr>
        <w:rFonts w:hint="default"/>
        <w:b w:val="0"/>
      </w:rPr>
    </w:lvl>
    <w:lvl w:ilvl="2">
      <w:start w:val="1"/>
      <w:numFmt w:val="decimal"/>
      <w:lvlText w:val="%3)"/>
      <w:lvlJc w:val="left"/>
      <w:pPr>
        <w:tabs>
          <w:tab w:val="num" w:pos="1571"/>
        </w:tabs>
        <w:ind w:left="1355" w:hanging="504"/>
      </w:pPr>
      <w:rPr>
        <w:rFonts w:ascii="Times New Roman" w:eastAsia="Times New Roman" w:hAnsi="Times New Roman" w:cs="Times New Roman"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9" w15:restartNumberingAfterBreak="0">
    <w:nsid w:val="5CE80BCC"/>
    <w:multiLevelType w:val="multilevel"/>
    <w:tmpl w:val="2F6A4B8A"/>
    <w:lvl w:ilvl="0">
      <w:start w:val="3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30" w15:restartNumberingAfterBreak="0">
    <w:nsid w:val="5F005081"/>
    <w:multiLevelType w:val="multilevel"/>
    <w:tmpl w:val="5DC001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2FB772E"/>
    <w:multiLevelType w:val="multilevel"/>
    <w:tmpl w:val="DFEE30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E197736"/>
    <w:multiLevelType w:val="hybridMultilevel"/>
    <w:tmpl w:val="89AE3864"/>
    <w:lvl w:ilvl="0" w:tplc="3D345C0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 w15:restartNumberingAfterBreak="0">
    <w:nsid w:val="70390487"/>
    <w:multiLevelType w:val="multilevel"/>
    <w:tmpl w:val="A2C4E7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73D92F5B"/>
    <w:multiLevelType w:val="multilevel"/>
    <w:tmpl w:val="C7242A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55879FF"/>
    <w:multiLevelType w:val="multilevel"/>
    <w:tmpl w:val="F9EA0F10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6" w15:restartNumberingAfterBreak="0">
    <w:nsid w:val="78301B9A"/>
    <w:multiLevelType w:val="hybridMultilevel"/>
    <w:tmpl w:val="0E74EC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8"/>
  </w:num>
  <w:num w:numId="2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1"/>
  </w:num>
  <w:num w:numId="4">
    <w:abstractNumId w:val="10"/>
  </w:num>
  <w:num w:numId="5">
    <w:abstractNumId w:val="0"/>
  </w:num>
  <w:num w:numId="6">
    <w:abstractNumId w:val="4"/>
  </w:num>
  <w:num w:numId="7">
    <w:abstractNumId w:val="34"/>
  </w:num>
  <w:num w:numId="8">
    <w:abstractNumId w:val="9"/>
  </w:num>
  <w:num w:numId="9">
    <w:abstractNumId w:val="17"/>
  </w:num>
  <w:num w:numId="10">
    <w:abstractNumId w:val="13"/>
  </w:num>
  <w:num w:numId="11">
    <w:abstractNumId w:val="14"/>
  </w:num>
  <w:num w:numId="12">
    <w:abstractNumId w:val="31"/>
  </w:num>
  <w:num w:numId="13">
    <w:abstractNumId w:val="18"/>
  </w:num>
  <w:num w:numId="14">
    <w:abstractNumId w:val="33"/>
  </w:num>
  <w:num w:numId="15">
    <w:abstractNumId w:val="27"/>
  </w:num>
  <w:num w:numId="16">
    <w:abstractNumId w:val="6"/>
  </w:num>
  <w:num w:numId="17">
    <w:abstractNumId w:val="1"/>
  </w:num>
  <w:num w:numId="18">
    <w:abstractNumId w:val="30"/>
  </w:num>
  <w:num w:numId="19">
    <w:abstractNumId w:val="16"/>
  </w:num>
  <w:num w:numId="20">
    <w:abstractNumId w:val="26"/>
  </w:num>
  <w:num w:numId="21">
    <w:abstractNumId w:val="24"/>
  </w:num>
  <w:num w:numId="22">
    <w:abstractNumId w:val="28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2"/>
  </w:num>
  <w:num w:numId="24">
    <w:abstractNumId w:val="5"/>
  </w:num>
  <w:num w:numId="25">
    <w:abstractNumId w:val="7"/>
  </w:num>
  <w:num w:numId="26">
    <w:abstractNumId w:val="23"/>
  </w:num>
  <w:num w:numId="27">
    <w:abstractNumId w:val="22"/>
  </w:num>
  <w:num w:numId="28">
    <w:abstractNumId w:val="28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8"/>
    <w:lvlOverride w:ilvl="0">
      <w:startOverride w:val="5"/>
    </w:lvlOverride>
    <w:lvlOverride w:ilvl="1">
      <w:startOverride w:val="5"/>
    </w:lvlOverride>
  </w:num>
  <w:num w:numId="30">
    <w:abstractNumId w:val="8"/>
  </w:num>
  <w:num w:numId="31">
    <w:abstractNumId w:val="28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5"/>
  </w:num>
  <w:num w:numId="33">
    <w:abstractNumId w:val="36"/>
  </w:num>
  <w:num w:numId="34">
    <w:abstractNumId w:val="25"/>
  </w:num>
  <w:num w:numId="35">
    <w:abstractNumId w:val="35"/>
  </w:num>
  <w:num w:numId="36">
    <w:abstractNumId w:val="3"/>
  </w:num>
  <w:num w:numId="37">
    <w:abstractNumId w:val="2"/>
  </w:num>
  <w:num w:numId="38">
    <w:abstractNumId w:val="29"/>
  </w:num>
  <w:num w:numId="39">
    <w:abstractNumId w:val="2"/>
    <w:lvlOverride w:ilvl="0">
      <w:startOverride w:val="1"/>
    </w:lvlOverride>
    <w:lvlOverride w:ilvl="1">
      <w:startOverride w:val="3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1"/>
  </w:num>
  <w:num w:numId="41">
    <w:abstractNumId w:val="19"/>
  </w:num>
  <w:num w:numId="42">
    <w:abstractNumId w:val="20"/>
  </w:num>
  <w:num w:numId="43">
    <w:abstractNumId w:val="12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613"/>
    <w:rsid w:val="000030F6"/>
    <w:rsid w:val="00003635"/>
    <w:rsid w:val="00005E1F"/>
    <w:rsid w:val="000076B2"/>
    <w:rsid w:val="00010B43"/>
    <w:rsid w:val="00012900"/>
    <w:rsid w:val="000133E6"/>
    <w:rsid w:val="0001432A"/>
    <w:rsid w:val="00016211"/>
    <w:rsid w:val="000206B9"/>
    <w:rsid w:val="00020E78"/>
    <w:rsid w:val="000222E9"/>
    <w:rsid w:val="00022724"/>
    <w:rsid w:val="000238C3"/>
    <w:rsid w:val="0002564D"/>
    <w:rsid w:val="000263AA"/>
    <w:rsid w:val="0004454D"/>
    <w:rsid w:val="00047436"/>
    <w:rsid w:val="00047AD7"/>
    <w:rsid w:val="00050CE2"/>
    <w:rsid w:val="00050F15"/>
    <w:rsid w:val="00052632"/>
    <w:rsid w:val="00052636"/>
    <w:rsid w:val="00052F02"/>
    <w:rsid w:val="00055C48"/>
    <w:rsid w:val="00060EB1"/>
    <w:rsid w:val="00060FCC"/>
    <w:rsid w:val="00063E01"/>
    <w:rsid w:val="000657A0"/>
    <w:rsid w:val="0007256C"/>
    <w:rsid w:val="000748D1"/>
    <w:rsid w:val="00077442"/>
    <w:rsid w:val="00077AF2"/>
    <w:rsid w:val="00077BC8"/>
    <w:rsid w:val="00081350"/>
    <w:rsid w:val="00082157"/>
    <w:rsid w:val="00083391"/>
    <w:rsid w:val="00086F32"/>
    <w:rsid w:val="000876BE"/>
    <w:rsid w:val="000916DD"/>
    <w:rsid w:val="00092E10"/>
    <w:rsid w:val="00093776"/>
    <w:rsid w:val="000A5DA8"/>
    <w:rsid w:val="000A657A"/>
    <w:rsid w:val="000B0F66"/>
    <w:rsid w:val="000B3309"/>
    <w:rsid w:val="000B46BB"/>
    <w:rsid w:val="000B47CB"/>
    <w:rsid w:val="000C1C77"/>
    <w:rsid w:val="000C3A1E"/>
    <w:rsid w:val="000C427E"/>
    <w:rsid w:val="000C4BD2"/>
    <w:rsid w:val="000C53A6"/>
    <w:rsid w:val="000D16EA"/>
    <w:rsid w:val="000D38C3"/>
    <w:rsid w:val="000D3D0A"/>
    <w:rsid w:val="000D5023"/>
    <w:rsid w:val="000D606A"/>
    <w:rsid w:val="000E0206"/>
    <w:rsid w:val="000E2282"/>
    <w:rsid w:val="000E23B0"/>
    <w:rsid w:val="000E5199"/>
    <w:rsid w:val="000E716D"/>
    <w:rsid w:val="000F1843"/>
    <w:rsid w:val="000F36EA"/>
    <w:rsid w:val="000F41B1"/>
    <w:rsid w:val="00102E0B"/>
    <w:rsid w:val="00104953"/>
    <w:rsid w:val="00105F86"/>
    <w:rsid w:val="0011062E"/>
    <w:rsid w:val="001110BE"/>
    <w:rsid w:val="0011151D"/>
    <w:rsid w:val="00112D47"/>
    <w:rsid w:val="00117031"/>
    <w:rsid w:val="00120EF2"/>
    <w:rsid w:val="00121068"/>
    <w:rsid w:val="00122207"/>
    <w:rsid w:val="00122697"/>
    <w:rsid w:val="001256F7"/>
    <w:rsid w:val="0012699E"/>
    <w:rsid w:val="001279D5"/>
    <w:rsid w:val="001367CC"/>
    <w:rsid w:val="0014391C"/>
    <w:rsid w:val="001439E6"/>
    <w:rsid w:val="00143CB9"/>
    <w:rsid w:val="00144864"/>
    <w:rsid w:val="001468D4"/>
    <w:rsid w:val="001476EB"/>
    <w:rsid w:val="00154AF2"/>
    <w:rsid w:val="00155F86"/>
    <w:rsid w:val="00157424"/>
    <w:rsid w:val="00160450"/>
    <w:rsid w:val="0016183F"/>
    <w:rsid w:val="00163568"/>
    <w:rsid w:val="00166AF1"/>
    <w:rsid w:val="00166F8D"/>
    <w:rsid w:val="0017055A"/>
    <w:rsid w:val="00171854"/>
    <w:rsid w:val="00171C7C"/>
    <w:rsid w:val="00173BDB"/>
    <w:rsid w:val="00174AC0"/>
    <w:rsid w:val="00183E0E"/>
    <w:rsid w:val="00184438"/>
    <w:rsid w:val="001878C4"/>
    <w:rsid w:val="00193314"/>
    <w:rsid w:val="001951A5"/>
    <w:rsid w:val="001955CC"/>
    <w:rsid w:val="00197BF5"/>
    <w:rsid w:val="001B0D14"/>
    <w:rsid w:val="001B1B30"/>
    <w:rsid w:val="001B2965"/>
    <w:rsid w:val="001B5156"/>
    <w:rsid w:val="001B68FC"/>
    <w:rsid w:val="001C0F00"/>
    <w:rsid w:val="001C1EB4"/>
    <w:rsid w:val="001C45D9"/>
    <w:rsid w:val="001C46D2"/>
    <w:rsid w:val="001C678A"/>
    <w:rsid w:val="001D520C"/>
    <w:rsid w:val="001D6632"/>
    <w:rsid w:val="001E0C04"/>
    <w:rsid w:val="001E4687"/>
    <w:rsid w:val="001E787F"/>
    <w:rsid w:val="001E7934"/>
    <w:rsid w:val="001F022E"/>
    <w:rsid w:val="001F043A"/>
    <w:rsid w:val="001F07DC"/>
    <w:rsid w:val="001F24E2"/>
    <w:rsid w:val="001F51CB"/>
    <w:rsid w:val="001F5ED3"/>
    <w:rsid w:val="001F6279"/>
    <w:rsid w:val="00200961"/>
    <w:rsid w:val="00200CFA"/>
    <w:rsid w:val="002049ED"/>
    <w:rsid w:val="00207DB3"/>
    <w:rsid w:val="00210F75"/>
    <w:rsid w:val="00211633"/>
    <w:rsid w:val="0021267F"/>
    <w:rsid w:val="00212FD4"/>
    <w:rsid w:val="00220399"/>
    <w:rsid w:val="0022144C"/>
    <w:rsid w:val="00222514"/>
    <w:rsid w:val="002243C7"/>
    <w:rsid w:val="002246DE"/>
    <w:rsid w:val="002254E6"/>
    <w:rsid w:val="002266CD"/>
    <w:rsid w:val="002276BA"/>
    <w:rsid w:val="00230A17"/>
    <w:rsid w:val="00230AE1"/>
    <w:rsid w:val="0023204F"/>
    <w:rsid w:val="00236AC4"/>
    <w:rsid w:val="002402EF"/>
    <w:rsid w:val="002404A2"/>
    <w:rsid w:val="00242C6D"/>
    <w:rsid w:val="00243379"/>
    <w:rsid w:val="00243409"/>
    <w:rsid w:val="0024764A"/>
    <w:rsid w:val="0025041D"/>
    <w:rsid w:val="002505F1"/>
    <w:rsid w:val="002507FA"/>
    <w:rsid w:val="00251D54"/>
    <w:rsid w:val="0025260B"/>
    <w:rsid w:val="00252C3E"/>
    <w:rsid w:val="00257C4D"/>
    <w:rsid w:val="002605EC"/>
    <w:rsid w:val="00260E2D"/>
    <w:rsid w:val="00260FDC"/>
    <w:rsid w:val="002662C4"/>
    <w:rsid w:val="0027167C"/>
    <w:rsid w:val="00271BB4"/>
    <w:rsid w:val="00271FD9"/>
    <w:rsid w:val="0027494A"/>
    <w:rsid w:val="002749F5"/>
    <w:rsid w:val="002820CE"/>
    <w:rsid w:val="002855BD"/>
    <w:rsid w:val="002863F5"/>
    <w:rsid w:val="00286985"/>
    <w:rsid w:val="002878D3"/>
    <w:rsid w:val="00291DA6"/>
    <w:rsid w:val="002927DE"/>
    <w:rsid w:val="002A1555"/>
    <w:rsid w:val="002A1640"/>
    <w:rsid w:val="002A6053"/>
    <w:rsid w:val="002B0F1A"/>
    <w:rsid w:val="002B1521"/>
    <w:rsid w:val="002B3320"/>
    <w:rsid w:val="002B4990"/>
    <w:rsid w:val="002B6798"/>
    <w:rsid w:val="002B7AE8"/>
    <w:rsid w:val="002C2F2F"/>
    <w:rsid w:val="002C6D62"/>
    <w:rsid w:val="002D56CA"/>
    <w:rsid w:val="002D675E"/>
    <w:rsid w:val="002E0DD3"/>
    <w:rsid w:val="002E50F9"/>
    <w:rsid w:val="002E524B"/>
    <w:rsid w:val="002E5762"/>
    <w:rsid w:val="002F0EAA"/>
    <w:rsid w:val="00307ABE"/>
    <w:rsid w:val="00312368"/>
    <w:rsid w:val="003134C3"/>
    <w:rsid w:val="00313653"/>
    <w:rsid w:val="00314F58"/>
    <w:rsid w:val="00320E94"/>
    <w:rsid w:val="00320F7D"/>
    <w:rsid w:val="00321366"/>
    <w:rsid w:val="003216B3"/>
    <w:rsid w:val="00321784"/>
    <w:rsid w:val="0032435F"/>
    <w:rsid w:val="00324982"/>
    <w:rsid w:val="00324B43"/>
    <w:rsid w:val="0032676F"/>
    <w:rsid w:val="00326F3C"/>
    <w:rsid w:val="003313A6"/>
    <w:rsid w:val="003330F5"/>
    <w:rsid w:val="00333E0D"/>
    <w:rsid w:val="00336581"/>
    <w:rsid w:val="0034008E"/>
    <w:rsid w:val="00341695"/>
    <w:rsid w:val="00342927"/>
    <w:rsid w:val="00344308"/>
    <w:rsid w:val="003443B6"/>
    <w:rsid w:val="00344C4F"/>
    <w:rsid w:val="003468FA"/>
    <w:rsid w:val="00347232"/>
    <w:rsid w:val="003477A2"/>
    <w:rsid w:val="00352B23"/>
    <w:rsid w:val="00354CDF"/>
    <w:rsid w:val="00360F15"/>
    <w:rsid w:val="003612EC"/>
    <w:rsid w:val="00365AD2"/>
    <w:rsid w:val="003669FF"/>
    <w:rsid w:val="003677C4"/>
    <w:rsid w:val="00373C6A"/>
    <w:rsid w:val="003755D1"/>
    <w:rsid w:val="00381EC3"/>
    <w:rsid w:val="003868DA"/>
    <w:rsid w:val="003879BC"/>
    <w:rsid w:val="003903E5"/>
    <w:rsid w:val="003909FA"/>
    <w:rsid w:val="00391DC1"/>
    <w:rsid w:val="003921F1"/>
    <w:rsid w:val="00392462"/>
    <w:rsid w:val="003945A6"/>
    <w:rsid w:val="00396313"/>
    <w:rsid w:val="00396A5D"/>
    <w:rsid w:val="00396EE3"/>
    <w:rsid w:val="003A10A7"/>
    <w:rsid w:val="003A1AD9"/>
    <w:rsid w:val="003A2621"/>
    <w:rsid w:val="003A27EE"/>
    <w:rsid w:val="003A314A"/>
    <w:rsid w:val="003A7E41"/>
    <w:rsid w:val="003B4E24"/>
    <w:rsid w:val="003B534A"/>
    <w:rsid w:val="003C30CC"/>
    <w:rsid w:val="003C5296"/>
    <w:rsid w:val="003C6980"/>
    <w:rsid w:val="003C7484"/>
    <w:rsid w:val="003C7E5B"/>
    <w:rsid w:val="003D02E8"/>
    <w:rsid w:val="003D0371"/>
    <w:rsid w:val="003D1E55"/>
    <w:rsid w:val="003D383B"/>
    <w:rsid w:val="003D3C56"/>
    <w:rsid w:val="003D57FF"/>
    <w:rsid w:val="003D586E"/>
    <w:rsid w:val="003D7651"/>
    <w:rsid w:val="003D7F4C"/>
    <w:rsid w:val="003E1A2D"/>
    <w:rsid w:val="003E220C"/>
    <w:rsid w:val="003E340A"/>
    <w:rsid w:val="003E4BC7"/>
    <w:rsid w:val="003E7871"/>
    <w:rsid w:val="003F14CD"/>
    <w:rsid w:val="003F4C10"/>
    <w:rsid w:val="003F5A64"/>
    <w:rsid w:val="003F71DE"/>
    <w:rsid w:val="003F7542"/>
    <w:rsid w:val="003F7DCF"/>
    <w:rsid w:val="004004C6"/>
    <w:rsid w:val="004011E1"/>
    <w:rsid w:val="00403D94"/>
    <w:rsid w:val="00404CFC"/>
    <w:rsid w:val="00406A0E"/>
    <w:rsid w:val="004142C2"/>
    <w:rsid w:val="00414451"/>
    <w:rsid w:val="004162FF"/>
    <w:rsid w:val="004174FD"/>
    <w:rsid w:val="00426871"/>
    <w:rsid w:val="00432FDD"/>
    <w:rsid w:val="00433736"/>
    <w:rsid w:val="004338D3"/>
    <w:rsid w:val="00437CD2"/>
    <w:rsid w:val="004435EA"/>
    <w:rsid w:val="00444734"/>
    <w:rsid w:val="004478E7"/>
    <w:rsid w:val="00451107"/>
    <w:rsid w:val="00452A11"/>
    <w:rsid w:val="00452DD4"/>
    <w:rsid w:val="00452E95"/>
    <w:rsid w:val="00455DB9"/>
    <w:rsid w:val="00456D00"/>
    <w:rsid w:val="0046002D"/>
    <w:rsid w:val="0046198D"/>
    <w:rsid w:val="00461CD1"/>
    <w:rsid w:val="0046206C"/>
    <w:rsid w:val="00462300"/>
    <w:rsid w:val="00462777"/>
    <w:rsid w:val="00463821"/>
    <w:rsid w:val="00473150"/>
    <w:rsid w:val="0047372D"/>
    <w:rsid w:val="004743D5"/>
    <w:rsid w:val="0047521F"/>
    <w:rsid w:val="00476535"/>
    <w:rsid w:val="00480103"/>
    <w:rsid w:val="00482867"/>
    <w:rsid w:val="00490C56"/>
    <w:rsid w:val="00490D83"/>
    <w:rsid w:val="00492592"/>
    <w:rsid w:val="004943AB"/>
    <w:rsid w:val="004975D9"/>
    <w:rsid w:val="00497FA7"/>
    <w:rsid w:val="004A0798"/>
    <w:rsid w:val="004A0E8B"/>
    <w:rsid w:val="004A6D0A"/>
    <w:rsid w:val="004B0267"/>
    <w:rsid w:val="004B7FB1"/>
    <w:rsid w:val="004C01F7"/>
    <w:rsid w:val="004C0C08"/>
    <w:rsid w:val="004C1C27"/>
    <w:rsid w:val="004C2041"/>
    <w:rsid w:val="004C29BD"/>
    <w:rsid w:val="004C4D59"/>
    <w:rsid w:val="004D22BC"/>
    <w:rsid w:val="004D2C7F"/>
    <w:rsid w:val="004D37C8"/>
    <w:rsid w:val="004E4E72"/>
    <w:rsid w:val="004E7610"/>
    <w:rsid w:val="004E7D95"/>
    <w:rsid w:val="004F07CE"/>
    <w:rsid w:val="004F0A8E"/>
    <w:rsid w:val="004F1FD8"/>
    <w:rsid w:val="004F34BF"/>
    <w:rsid w:val="004F3BCE"/>
    <w:rsid w:val="004F6CBC"/>
    <w:rsid w:val="00502033"/>
    <w:rsid w:val="0050220E"/>
    <w:rsid w:val="00502AA5"/>
    <w:rsid w:val="00503F7E"/>
    <w:rsid w:val="00504F84"/>
    <w:rsid w:val="005100BA"/>
    <w:rsid w:val="005119FF"/>
    <w:rsid w:val="00511B36"/>
    <w:rsid w:val="0051294B"/>
    <w:rsid w:val="00515DB1"/>
    <w:rsid w:val="00517F4C"/>
    <w:rsid w:val="005247B2"/>
    <w:rsid w:val="00526100"/>
    <w:rsid w:val="005402D9"/>
    <w:rsid w:val="00545020"/>
    <w:rsid w:val="005501A2"/>
    <w:rsid w:val="00550F5F"/>
    <w:rsid w:val="00552A64"/>
    <w:rsid w:val="00552B4E"/>
    <w:rsid w:val="00554976"/>
    <w:rsid w:val="0055726F"/>
    <w:rsid w:val="00560032"/>
    <w:rsid w:val="005603B3"/>
    <w:rsid w:val="00562183"/>
    <w:rsid w:val="005639A8"/>
    <w:rsid w:val="00566D59"/>
    <w:rsid w:val="0057003C"/>
    <w:rsid w:val="00570404"/>
    <w:rsid w:val="00572493"/>
    <w:rsid w:val="0057315D"/>
    <w:rsid w:val="00581AB0"/>
    <w:rsid w:val="00582BBE"/>
    <w:rsid w:val="0058358D"/>
    <w:rsid w:val="0058610A"/>
    <w:rsid w:val="005904A8"/>
    <w:rsid w:val="005906C0"/>
    <w:rsid w:val="00590DA3"/>
    <w:rsid w:val="00591327"/>
    <w:rsid w:val="00592022"/>
    <w:rsid w:val="00592ED0"/>
    <w:rsid w:val="005B0EE5"/>
    <w:rsid w:val="005B1732"/>
    <w:rsid w:val="005C093D"/>
    <w:rsid w:val="005C3BE4"/>
    <w:rsid w:val="005C53A9"/>
    <w:rsid w:val="005C5E25"/>
    <w:rsid w:val="005C697C"/>
    <w:rsid w:val="005D03CD"/>
    <w:rsid w:val="005E015E"/>
    <w:rsid w:val="005E0918"/>
    <w:rsid w:val="005E1B60"/>
    <w:rsid w:val="005E2E6C"/>
    <w:rsid w:val="005E315F"/>
    <w:rsid w:val="005E4DD8"/>
    <w:rsid w:val="005E4E4D"/>
    <w:rsid w:val="005E77ED"/>
    <w:rsid w:val="005E7BB9"/>
    <w:rsid w:val="005F30B3"/>
    <w:rsid w:val="005F32F9"/>
    <w:rsid w:val="005F56A4"/>
    <w:rsid w:val="005F6FC1"/>
    <w:rsid w:val="00600226"/>
    <w:rsid w:val="006007FD"/>
    <w:rsid w:val="00600AC1"/>
    <w:rsid w:val="00601E11"/>
    <w:rsid w:val="00601F99"/>
    <w:rsid w:val="00602FA3"/>
    <w:rsid w:val="00604275"/>
    <w:rsid w:val="00610176"/>
    <w:rsid w:val="0061050E"/>
    <w:rsid w:val="0061234C"/>
    <w:rsid w:val="0061270F"/>
    <w:rsid w:val="0061324E"/>
    <w:rsid w:val="00620955"/>
    <w:rsid w:val="0062252D"/>
    <w:rsid w:val="0062563C"/>
    <w:rsid w:val="0062591C"/>
    <w:rsid w:val="00625931"/>
    <w:rsid w:val="00626939"/>
    <w:rsid w:val="00627FE4"/>
    <w:rsid w:val="00634BC4"/>
    <w:rsid w:val="00644CC7"/>
    <w:rsid w:val="00645D7D"/>
    <w:rsid w:val="00646A65"/>
    <w:rsid w:val="00646C0E"/>
    <w:rsid w:val="006474D0"/>
    <w:rsid w:val="00647613"/>
    <w:rsid w:val="00651675"/>
    <w:rsid w:val="0065255C"/>
    <w:rsid w:val="00654818"/>
    <w:rsid w:val="00655938"/>
    <w:rsid w:val="00655BA2"/>
    <w:rsid w:val="00655D56"/>
    <w:rsid w:val="00656E1E"/>
    <w:rsid w:val="00657E84"/>
    <w:rsid w:val="00660E7E"/>
    <w:rsid w:val="006632A7"/>
    <w:rsid w:val="0066651D"/>
    <w:rsid w:val="00666559"/>
    <w:rsid w:val="006740BA"/>
    <w:rsid w:val="0067480C"/>
    <w:rsid w:val="00674C63"/>
    <w:rsid w:val="00677882"/>
    <w:rsid w:val="00681EBE"/>
    <w:rsid w:val="00682904"/>
    <w:rsid w:val="00684FA7"/>
    <w:rsid w:val="00685AD2"/>
    <w:rsid w:val="006909A8"/>
    <w:rsid w:val="0069218A"/>
    <w:rsid w:val="006935D6"/>
    <w:rsid w:val="006938A0"/>
    <w:rsid w:val="00694DAE"/>
    <w:rsid w:val="0069581F"/>
    <w:rsid w:val="006A1558"/>
    <w:rsid w:val="006A30FE"/>
    <w:rsid w:val="006A4A92"/>
    <w:rsid w:val="006A66B0"/>
    <w:rsid w:val="006B4BCA"/>
    <w:rsid w:val="006B7B0F"/>
    <w:rsid w:val="006C04C8"/>
    <w:rsid w:val="006D2651"/>
    <w:rsid w:val="006D310B"/>
    <w:rsid w:val="006D345F"/>
    <w:rsid w:val="006D57B7"/>
    <w:rsid w:val="006D5A6C"/>
    <w:rsid w:val="006D5EDC"/>
    <w:rsid w:val="006E099B"/>
    <w:rsid w:val="006E13C1"/>
    <w:rsid w:val="006F1DCA"/>
    <w:rsid w:val="006F36A1"/>
    <w:rsid w:val="00704733"/>
    <w:rsid w:val="00704AD6"/>
    <w:rsid w:val="00705C40"/>
    <w:rsid w:val="007062FF"/>
    <w:rsid w:val="00707AF6"/>
    <w:rsid w:val="00710112"/>
    <w:rsid w:val="007147FA"/>
    <w:rsid w:val="00715A2C"/>
    <w:rsid w:val="007173A4"/>
    <w:rsid w:val="00721EA5"/>
    <w:rsid w:val="0072261F"/>
    <w:rsid w:val="00724538"/>
    <w:rsid w:val="007256F7"/>
    <w:rsid w:val="00725BC9"/>
    <w:rsid w:val="007318E0"/>
    <w:rsid w:val="00733204"/>
    <w:rsid w:val="0073706D"/>
    <w:rsid w:val="0074042C"/>
    <w:rsid w:val="007418F3"/>
    <w:rsid w:val="00743658"/>
    <w:rsid w:val="00743694"/>
    <w:rsid w:val="00746C34"/>
    <w:rsid w:val="0075173D"/>
    <w:rsid w:val="007573C4"/>
    <w:rsid w:val="00757513"/>
    <w:rsid w:val="007609A7"/>
    <w:rsid w:val="00761459"/>
    <w:rsid w:val="00765C33"/>
    <w:rsid w:val="007667D0"/>
    <w:rsid w:val="00766CF6"/>
    <w:rsid w:val="007703DF"/>
    <w:rsid w:val="007703FB"/>
    <w:rsid w:val="00772680"/>
    <w:rsid w:val="007816CD"/>
    <w:rsid w:val="007832D6"/>
    <w:rsid w:val="00783C5F"/>
    <w:rsid w:val="007861BC"/>
    <w:rsid w:val="007862B0"/>
    <w:rsid w:val="00786764"/>
    <w:rsid w:val="00793E5F"/>
    <w:rsid w:val="00794D2E"/>
    <w:rsid w:val="00795338"/>
    <w:rsid w:val="00797FCA"/>
    <w:rsid w:val="007A18B8"/>
    <w:rsid w:val="007A2071"/>
    <w:rsid w:val="007A3AE5"/>
    <w:rsid w:val="007A430C"/>
    <w:rsid w:val="007A51C2"/>
    <w:rsid w:val="007A5865"/>
    <w:rsid w:val="007A5C3D"/>
    <w:rsid w:val="007B0A13"/>
    <w:rsid w:val="007B1A0B"/>
    <w:rsid w:val="007B3F7E"/>
    <w:rsid w:val="007B428D"/>
    <w:rsid w:val="007B69B7"/>
    <w:rsid w:val="007B6E7E"/>
    <w:rsid w:val="007C082E"/>
    <w:rsid w:val="007C0E7B"/>
    <w:rsid w:val="007C11CC"/>
    <w:rsid w:val="007C1333"/>
    <w:rsid w:val="007C2E08"/>
    <w:rsid w:val="007C57F7"/>
    <w:rsid w:val="007C6332"/>
    <w:rsid w:val="007C6962"/>
    <w:rsid w:val="007C7D62"/>
    <w:rsid w:val="007C7F00"/>
    <w:rsid w:val="007D0B74"/>
    <w:rsid w:val="007D0E75"/>
    <w:rsid w:val="007D3DDF"/>
    <w:rsid w:val="007D6BEE"/>
    <w:rsid w:val="007E21C1"/>
    <w:rsid w:val="007F2110"/>
    <w:rsid w:val="007F229A"/>
    <w:rsid w:val="007F39B0"/>
    <w:rsid w:val="007F5429"/>
    <w:rsid w:val="007F55D9"/>
    <w:rsid w:val="007F6E96"/>
    <w:rsid w:val="0080265C"/>
    <w:rsid w:val="00802B91"/>
    <w:rsid w:val="008075DB"/>
    <w:rsid w:val="00810259"/>
    <w:rsid w:val="00814143"/>
    <w:rsid w:val="00815836"/>
    <w:rsid w:val="008166EB"/>
    <w:rsid w:val="008222C2"/>
    <w:rsid w:val="008236F3"/>
    <w:rsid w:val="008256BB"/>
    <w:rsid w:val="00825C21"/>
    <w:rsid w:val="00826E7D"/>
    <w:rsid w:val="00827806"/>
    <w:rsid w:val="00831FBB"/>
    <w:rsid w:val="00833327"/>
    <w:rsid w:val="008335C5"/>
    <w:rsid w:val="00834332"/>
    <w:rsid w:val="00837270"/>
    <w:rsid w:val="0084279C"/>
    <w:rsid w:val="00842AD1"/>
    <w:rsid w:val="008448CC"/>
    <w:rsid w:val="00846B82"/>
    <w:rsid w:val="00850901"/>
    <w:rsid w:val="00851B70"/>
    <w:rsid w:val="00853100"/>
    <w:rsid w:val="0085606A"/>
    <w:rsid w:val="00864B12"/>
    <w:rsid w:val="00866582"/>
    <w:rsid w:val="00874E62"/>
    <w:rsid w:val="008815A2"/>
    <w:rsid w:val="008823D2"/>
    <w:rsid w:val="00884CF5"/>
    <w:rsid w:val="008854ED"/>
    <w:rsid w:val="00890A9F"/>
    <w:rsid w:val="0089171B"/>
    <w:rsid w:val="00891EC8"/>
    <w:rsid w:val="00896BE8"/>
    <w:rsid w:val="00896C9C"/>
    <w:rsid w:val="0089707C"/>
    <w:rsid w:val="008A0EA1"/>
    <w:rsid w:val="008A0FFF"/>
    <w:rsid w:val="008A1DC9"/>
    <w:rsid w:val="008A5301"/>
    <w:rsid w:val="008A547F"/>
    <w:rsid w:val="008A56B9"/>
    <w:rsid w:val="008A7CAA"/>
    <w:rsid w:val="008B1876"/>
    <w:rsid w:val="008B2AA8"/>
    <w:rsid w:val="008B2BA6"/>
    <w:rsid w:val="008B2D05"/>
    <w:rsid w:val="008B3DC1"/>
    <w:rsid w:val="008C0E88"/>
    <w:rsid w:val="008C2242"/>
    <w:rsid w:val="008C2D73"/>
    <w:rsid w:val="008C68D9"/>
    <w:rsid w:val="008D6D22"/>
    <w:rsid w:val="008D7116"/>
    <w:rsid w:val="008E05A7"/>
    <w:rsid w:val="008E71AD"/>
    <w:rsid w:val="008E7523"/>
    <w:rsid w:val="008F025E"/>
    <w:rsid w:val="008F06DF"/>
    <w:rsid w:val="008F32FD"/>
    <w:rsid w:val="008F3EA6"/>
    <w:rsid w:val="008F4A1D"/>
    <w:rsid w:val="008F6BE4"/>
    <w:rsid w:val="00900541"/>
    <w:rsid w:val="0090057F"/>
    <w:rsid w:val="00900FBE"/>
    <w:rsid w:val="00901BB7"/>
    <w:rsid w:val="0090313B"/>
    <w:rsid w:val="00904119"/>
    <w:rsid w:val="00912391"/>
    <w:rsid w:val="00920CB3"/>
    <w:rsid w:val="00922A9D"/>
    <w:rsid w:val="0092339B"/>
    <w:rsid w:val="00930002"/>
    <w:rsid w:val="00932686"/>
    <w:rsid w:val="00933E58"/>
    <w:rsid w:val="00937D60"/>
    <w:rsid w:val="009440A4"/>
    <w:rsid w:val="009478BC"/>
    <w:rsid w:val="00950AFC"/>
    <w:rsid w:val="0095230E"/>
    <w:rsid w:val="0095325F"/>
    <w:rsid w:val="00956127"/>
    <w:rsid w:val="00957624"/>
    <w:rsid w:val="00957D5B"/>
    <w:rsid w:val="00957F29"/>
    <w:rsid w:val="009607EC"/>
    <w:rsid w:val="00964F23"/>
    <w:rsid w:val="00972130"/>
    <w:rsid w:val="00974E90"/>
    <w:rsid w:val="00975A6C"/>
    <w:rsid w:val="00977800"/>
    <w:rsid w:val="00977E50"/>
    <w:rsid w:val="00980505"/>
    <w:rsid w:val="00981BB6"/>
    <w:rsid w:val="00983473"/>
    <w:rsid w:val="00984A86"/>
    <w:rsid w:val="00990EB7"/>
    <w:rsid w:val="00995E5C"/>
    <w:rsid w:val="00997727"/>
    <w:rsid w:val="009A244A"/>
    <w:rsid w:val="009A31F0"/>
    <w:rsid w:val="009A376B"/>
    <w:rsid w:val="009A3E70"/>
    <w:rsid w:val="009A52D2"/>
    <w:rsid w:val="009A78D7"/>
    <w:rsid w:val="009B15EA"/>
    <w:rsid w:val="009B7781"/>
    <w:rsid w:val="009C0020"/>
    <w:rsid w:val="009C3163"/>
    <w:rsid w:val="009C43B3"/>
    <w:rsid w:val="009C484C"/>
    <w:rsid w:val="009C547E"/>
    <w:rsid w:val="009C5A8A"/>
    <w:rsid w:val="009C6790"/>
    <w:rsid w:val="009D021D"/>
    <w:rsid w:val="009D3F22"/>
    <w:rsid w:val="009D4B38"/>
    <w:rsid w:val="009D4CCD"/>
    <w:rsid w:val="009D6768"/>
    <w:rsid w:val="009E12C2"/>
    <w:rsid w:val="009E2EE0"/>
    <w:rsid w:val="009E4ADD"/>
    <w:rsid w:val="009E7D08"/>
    <w:rsid w:val="009F0DBE"/>
    <w:rsid w:val="009F3A1C"/>
    <w:rsid w:val="009F3F7A"/>
    <w:rsid w:val="009F46AE"/>
    <w:rsid w:val="009F575B"/>
    <w:rsid w:val="009F7ABE"/>
    <w:rsid w:val="00A000B0"/>
    <w:rsid w:val="00A141D1"/>
    <w:rsid w:val="00A22017"/>
    <w:rsid w:val="00A2280A"/>
    <w:rsid w:val="00A2318B"/>
    <w:rsid w:val="00A235EC"/>
    <w:rsid w:val="00A242F6"/>
    <w:rsid w:val="00A246B6"/>
    <w:rsid w:val="00A255B7"/>
    <w:rsid w:val="00A26C3B"/>
    <w:rsid w:val="00A26DD3"/>
    <w:rsid w:val="00A300B3"/>
    <w:rsid w:val="00A3010B"/>
    <w:rsid w:val="00A32DAD"/>
    <w:rsid w:val="00A334A9"/>
    <w:rsid w:val="00A345EF"/>
    <w:rsid w:val="00A36A17"/>
    <w:rsid w:val="00A40E83"/>
    <w:rsid w:val="00A42273"/>
    <w:rsid w:val="00A426A4"/>
    <w:rsid w:val="00A4398E"/>
    <w:rsid w:val="00A4442F"/>
    <w:rsid w:val="00A45083"/>
    <w:rsid w:val="00A45E2F"/>
    <w:rsid w:val="00A47CE5"/>
    <w:rsid w:val="00A50D27"/>
    <w:rsid w:val="00A51612"/>
    <w:rsid w:val="00A51D23"/>
    <w:rsid w:val="00A53F05"/>
    <w:rsid w:val="00A56062"/>
    <w:rsid w:val="00A60159"/>
    <w:rsid w:val="00A60BA3"/>
    <w:rsid w:val="00A60FDB"/>
    <w:rsid w:val="00A61748"/>
    <w:rsid w:val="00A7107D"/>
    <w:rsid w:val="00A71096"/>
    <w:rsid w:val="00A7201F"/>
    <w:rsid w:val="00A7231E"/>
    <w:rsid w:val="00A729E4"/>
    <w:rsid w:val="00A73A48"/>
    <w:rsid w:val="00A73E54"/>
    <w:rsid w:val="00A74002"/>
    <w:rsid w:val="00A74D6E"/>
    <w:rsid w:val="00A752FD"/>
    <w:rsid w:val="00A75DED"/>
    <w:rsid w:val="00A7629A"/>
    <w:rsid w:val="00A7740D"/>
    <w:rsid w:val="00A80EF3"/>
    <w:rsid w:val="00A811E9"/>
    <w:rsid w:val="00A81D17"/>
    <w:rsid w:val="00A822E9"/>
    <w:rsid w:val="00A94EFE"/>
    <w:rsid w:val="00A956BD"/>
    <w:rsid w:val="00AA0203"/>
    <w:rsid w:val="00AA065F"/>
    <w:rsid w:val="00AA0F0B"/>
    <w:rsid w:val="00AA0FFA"/>
    <w:rsid w:val="00AA1C0B"/>
    <w:rsid w:val="00AA3E7E"/>
    <w:rsid w:val="00AA54A8"/>
    <w:rsid w:val="00AA677C"/>
    <w:rsid w:val="00AB010D"/>
    <w:rsid w:val="00AB030C"/>
    <w:rsid w:val="00AB4641"/>
    <w:rsid w:val="00AB7E86"/>
    <w:rsid w:val="00AC2968"/>
    <w:rsid w:val="00AC7B14"/>
    <w:rsid w:val="00AC7EC9"/>
    <w:rsid w:val="00AD27D5"/>
    <w:rsid w:val="00AD5E01"/>
    <w:rsid w:val="00AE079C"/>
    <w:rsid w:val="00AE18C6"/>
    <w:rsid w:val="00AE3C86"/>
    <w:rsid w:val="00AE75CE"/>
    <w:rsid w:val="00AE7CE7"/>
    <w:rsid w:val="00AE7EF3"/>
    <w:rsid w:val="00AF3FAF"/>
    <w:rsid w:val="00AF446E"/>
    <w:rsid w:val="00AF4E8B"/>
    <w:rsid w:val="00AF5AAB"/>
    <w:rsid w:val="00AF6AE7"/>
    <w:rsid w:val="00AF729F"/>
    <w:rsid w:val="00AF75E5"/>
    <w:rsid w:val="00AF7AA4"/>
    <w:rsid w:val="00B003AE"/>
    <w:rsid w:val="00B00B02"/>
    <w:rsid w:val="00B00D7A"/>
    <w:rsid w:val="00B018AE"/>
    <w:rsid w:val="00B0394E"/>
    <w:rsid w:val="00B04F10"/>
    <w:rsid w:val="00B05CC1"/>
    <w:rsid w:val="00B115E3"/>
    <w:rsid w:val="00B13EC2"/>
    <w:rsid w:val="00B14D49"/>
    <w:rsid w:val="00B214DA"/>
    <w:rsid w:val="00B22721"/>
    <w:rsid w:val="00B23288"/>
    <w:rsid w:val="00B238BE"/>
    <w:rsid w:val="00B2424D"/>
    <w:rsid w:val="00B26185"/>
    <w:rsid w:val="00B3130F"/>
    <w:rsid w:val="00B33209"/>
    <w:rsid w:val="00B33FA1"/>
    <w:rsid w:val="00B3557E"/>
    <w:rsid w:val="00B358D5"/>
    <w:rsid w:val="00B424F1"/>
    <w:rsid w:val="00B42C88"/>
    <w:rsid w:val="00B43B36"/>
    <w:rsid w:val="00B46D08"/>
    <w:rsid w:val="00B47070"/>
    <w:rsid w:val="00B50219"/>
    <w:rsid w:val="00B50B65"/>
    <w:rsid w:val="00B53B5B"/>
    <w:rsid w:val="00B5753C"/>
    <w:rsid w:val="00B57A6B"/>
    <w:rsid w:val="00B601FB"/>
    <w:rsid w:val="00B63273"/>
    <w:rsid w:val="00B652F5"/>
    <w:rsid w:val="00B6552A"/>
    <w:rsid w:val="00B73E24"/>
    <w:rsid w:val="00B73FAC"/>
    <w:rsid w:val="00B751CF"/>
    <w:rsid w:val="00B81824"/>
    <w:rsid w:val="00B8313F"/>
    <w:rsid w:val="00B851E5"/>
    <w:rsid w:val="00B85DD7"/>
    <w:rsid w:val="00B904EC"/>
    <w:rsid w:val="00B91CA4"/>
    <w:rsid w:val="00B953E4"/>
    <w:rsid w:val="00B962C0"/>
    <w:rsid w:val="00B968AB"/>
    <w:rsid w:val="00B972F3"/>
    <w:rsid w:val="00B97B72"/>
    <w:rsid w:val="00BA25BE"/>
    <w:rsid w:val="00BA7761"/>
    <w:rsid w:val="00BB5AD3"/>
    <w:rsid w:val="00BC2F66"/>
    <w:rsid w:val="00BC3E62"/>
    <w:rsid w:val="00BC40C0"/>
    <w:rsid w:val="00BC6623"/>
    <w:rsid w:val="00BD1891"/>
    <w:rsid w:val="00BD2067"/>
    <w:rsid w:val="00BD224D"/>
    <w:rsid w:val="00BD406A"/>
    <w:rsid w:val="00BD5210"/>
    <w:rsid w:val="00BD5F22"/>
    <w:rsid w:val="00BD6BA6"/>
    <w:rsid w:val="00BD7086"/>
    <w:rsid w:val="00BF04E4"/>
    <w:rsid w:val="00BF05E1"/>
    <w:rsid w:val="00BF3BEB"/>
    <w:rsid w:val="00BF3F3E"/>
    <w:rsid w:val="00BF4922"/>
    <w:rsid w:val="00C014C7"/>
    <w:rsid w:val="00C02B09"/>
    <w:rsid w:val="00C04793"/>
    <w:rsid w:val="00C078F9"/>
    <w:rsid w:val="00C1306B"/>
    <w:rsid w:val="00C15113"/>
    <w:rsid w:val="00C16B5E"/>
    <w:rsid w:val="00C17932"/>
    <w:rsid w:val="00C20734"/>
    <w:rsid w:val="00C20FC9"/>
    <w:rsid w:val="00C23E71"/>
    <w:rsid w:val="00C24F38"/>
    <w:rsid w:val="00C27B3E"/>
    <w:rsid w:val="00C31B9F"/>
    <w:rsid w:val="00C334A0"/>
    <w:rsid w:val="00C33E68"/>
    <w:rsid w:val="00C3447C"/>
    <w:rsid w:val="00C4644F"/>
    <w:rsid w:val="00C465D4"/>
    <w:rsid w:val="00C4722A"/>
    <w:rsid w:val="00C530FC"/>
    <w:rsid w:val="00C53512"/>
    <w:rsid w:val="00C56046"/>
    <w:rsid w:val="00C5753B"/>
    <w:rsid w:val="00C575E8"/>
    <w:rsid w:val="00C64148"/>
    <w:rsid w:val="00C64C49"/>
    <w:rsid w:val="00C758CB"/>
    <w:rsid w:val="00C83943"/>
    <w:rsid w:val="00C8476A"/>
    <w:rsid w:val="00C85200"/>
    <w:rsid w:val="00C90B06"/>
    <w:rsid w:val="00C918A3"/>
    <w:rsid w:val="00C92A66"/>
    <w:rsid w:val="00C92B21"/>
    <w:rsid w:val="00C93278"/>
    <w:rsid w:val="00CA090C"/>
    <w:rsid w:val="00CA16F4"/>
    <w:rsid w:val="00CA32F9"/>
    <w:rsid w:val="00CA4DA5"/>
    <w:rsid w:val="00CA50B1"/>
    <w:rsid w:val="00CA600D"/>
    <w:rsid w:val="00CA6053"/>
    <w:rsid w:val="00CB24F0"/>
    <w:rsid w:val="00CB70F0"/>
    <w:rsid w:val="00CB72D6"/>
    <w:rsid w:val="00CB7309"/>
    <w:rsid w:val="00CC2026"/>
    <w:rsid w:val="00CC3557"/>
    <w:rsid w:val="00CD4D47"/>
    <w:rsid w:val="00CD662D"/>
    <w:rsid w:val="00CD66D8"/>
    <w:rsid w:val="00CD75A7"/>
    <w:rsid w:val="00CE1845"/>
    <w:rsid w:val="00CE3E11"/>
    <w:rsid w:val="00CE68CF"/>
    <w:rsid w:val="00CE6A8F"/>
    <w:rsid w:val="00CF062C"/>
    <w:rsid w:val="00D01736"/>
    <w:rsid w:val="00D027D0"/>
    <w:rsid w:val="00D17CA5"/>
    <w:rsid w:val="00D25E9B"/>
    <w:rsid w:val="00D2657C"/>
    <w:rsid w:val="00D31204"/>
    <w:rsid w:val="00D32247"/>
    <w:rsid w:val="00D348D3"/>
    <w:rsid w:val="00D34D36"/>
    <w:rsid w:val="00D360E1"/>
    <w:rsid w:val="00D379CC"/>
    <w:rsid w:val="00D42600"/>
    <w:rsid w:val="00D431FF"/>
    <w:rsid w:val="00D5087F"/>
    <w:rsid w:val="00D50AF5"/>
    <w:rsid w:val="00D52183"/>
    <w:rsid w:val="00D536D2"/>
    <w:rsid w:val="00D56850"/>
    <w:rsid w:val="00D606A3"/>
    <w:rsid w:val="00D6369F"/>
    <w:rsid w:val="00D66A3A"/>
    <w:rsid w:val="00D67289"/>
    <w:rsid w:val="00D67F09"/>
    <w:rsid w:val="00D733F1"/>
    <w:rsid w:val="00D74E2A"/>
    <w:rsid w:val="00D74FC5"/>
    <w:rsid w:val="00D75253"/>
    <w:rsid w:val="00D8606B"/>
    <w:rsid w:val="00D86C3D"/>
    <w:rsid w:val="00D87B4D"/>
    <w:rsid w:val="00D900BE"/>
    <w:rsid w:val="00D91D51"/>
    <w:rsid w:val="00D9288D"/>
    <w:rsid w:val="00D92D3D"/>
    <w:rsid w:val="00D970A3"/>
    <w:rsid w:val="00D979BA"/>
    <w:rsid w:val="00D97BB0"/>
    <w:rsid w:val="00D97E90"/>
    <w:rsid w:val="00DA036F"/>
    <w:rsid w:val="00DA16DF"/>
    <w:rsid w:val="00DA23A4"/>
    <w:rsid w:val="00DA251E"/>
    <w:rsid w:val="00DA27C3"/>
    <w:rsid w:val="00DA59AE"/>
    <w:rsid w:val="00DA6907"/>
    <w:rsid w:val="00DA710D"/>
    <w:rsid w:val="00DB1412"/>
    <w:rsid w:val="00DB3832"/>
    <w:rsid w:val="00DB5054"/>
    <w:rsid w:val="00DB529C"/>
    <w:rsid w:val="00DB620E"/>
    <w:rsid w:val="00DB772B"/>
    <w:rsid w:val="00DB78DF"/>
    <w:rsid w:val="00DC17AC"/>
    <w:rsid w:val="00DC3496"/>
    <w:rsid w:val="00DC4D80"/>
    <w:rsid w:val="00DC5405"/>
    <w:rsid w:val="00DC571D"/>
    <w:rsid w:val="00DD37E6"/>
    <w:rsid w:val="00DD6255"/>
    <w:rsid w:val="00DD782F"/>
    <w:rsid w:val="00DD7946"/>
    <w:rsid w:val="00DE0421"/>
    <w:rsid w:val="00DE67A3"/>
    <w:rsid w:val="00DE796F"/>
    <w:rsid w:val="00DF586B"/>
    <w:rsid w:val="00DF6F1E"/>
    <w:rsid w:val="00E00234"/>
    <w:rsid w:val="00E01120"/>
    <w:rsid w:val="00E03F07"/>
    <w:rsid w:val="00E0444F"/>
    <w:rsid w:val="00E06333"/>
    <w:rsid w:val="00E100DB"/>
    <w:rsid w:val="00E11F6F"/>
    <w:rsid w:val="00E125DB"/>
    <w:rsid w:val="00E12912"/>
    <w:rsid w:val="00E13C50"/>
    <w:rsid w:val="00E140A6"/>
    <w:rsid w:val="00E15C16"/>
    <w:rsid w:val="00E171A8"/>
    <w:rsid w:val="00E177E2"/>
    <w:rsid w:val="00E20379"/>
    <w:rsid w:val="00E23C38"/>
    <w:rsid w:val="00E23EAD"/>
    <w:rsid w:val="00E24AE1"/>
    <w:rsid w:val="00E24C48"/>
    <w:rsid w:val="00E251FA"/>
    <w:rsid w:val="00E30491"/>
    <w:rsid w:val="00E309C9"/>
    <w:rsid w:val="00E320B6"/>
    <w:rsid w:val="00E32C8B"/>
    <w:rsid w:val="00E33330"/>
    <w:rsid w:val="00E3337A"/>
    <w:rsid w:val="00E33AC8"/>
    <w:rsid w:val="00E343F3"/>
    <w:rsid w:val="00E3633D"/>
    <w:rsid w:val="00E37AC4"/>
    <w:rsid w:val="00E40911"/>
    <w:rsid w:val="00E41950"/>
    <w:rsid w:val="00E4464E"/>
    <w:rsid w:val="00E4472B"/>
    <w:rsid w:val="00E4542A"/>
    <w:rsid w:val="00E46B8E"/>
    <w:rsid w:val="00E510F5"/>
    <w:rsid w:val="00E526DC"/>
    <w:rsid w:val="00E52947"/>
    <w:rsid w:val="00E554B3"/>
    <w:rsid w:val="00E575DA"/>
    <w:rsid w:val="00E579EF"/>
    <w:rsid w:val="00E609D1"/>
    <w:rsid w:val="00E61FAF"/>
    <w:rsid w:val="00E75187"/>
    <w:rsid w:val="00E777D1"/>
    <w:rsid w:val="00E84BEF"/>
    <w:rsid w:val="00E84CD6"/>
    <w:rsid w:val="00E8578C"/>
    <w:rsid w:val="00E9119E"/>
    <w:rsid w:val="00E91472"/>
    <w:rsid w:val="00E92365"/>
    <w:rsid w:val="00E93915"/>
    <w:rsid w:val="00E93C6B"/>
    <w:rsid w:val="00E94E89"/>
    <w:rsid w:val="00E95028"/>
    <w:rsid w:val="00E95FAB"/>
    <w:rsid w:val="00EA0F00"/>
    <w:rsid w:val="00EA229F"/>
    <w:rsid w:val="00EA30DC"/>
    <w:rsid w:val="00EA3585"/>
    <w:rsid w:val="00EB3FDF"/>
    <w:rsid w:val="00EB4930"/>
    <w:rsid w:val="00ED0B5C"/>
    <w:rsid w:val="00ED1758"/>
    <w:rsid w:val="00ED58F8"/>
    <w:rsid w:val="00ED5E0F"/>
    <w:rsid w:val="00ED7697"/>
    <w:rsid w:val="00EE0C7C"/>
    <w:rsid w:val="00EE14B6"/>
    <w:rsid w:val="00EE16A0"/>
    <w:rsid w:val="00EE29C0"/>
    <w:rsid w:val="00EE4EE2"/>
    <w:rsid w:val="00EE5B86"/>
    <w:rsid w:val="00EE6CC1"/>
    <w:rsid w:val="00EF05CD"/>
    <w:rsid w:val="00EF0866"/>
    <w:rsid w:val="00EF18BD"/>
    <w:rsid w:val="00EF1D8F"/>
    <w:rsid w:val="00EF24A2"/>
    <w:rsid w:val="00F018E8"/>
    <w:rsid w:val="00F02B84"/>
    <w:rsid w:val="00F02EB9"/>
    <w:rsid w:val="00F04958"/>
    <w:rsid w:val="00F056D5"/>
    <w:rsid w:val="00F05D9B"/>
    <w:rsid w:val="00F071F0"/>
    <w:rsid w:val="00F12FDC"/>
    <w:rsid w:val="00F14BBF"/>
    <w:rsid w:val="00F15556"/>
    <w:rsid w:val="00F1742A"/>
    <w:rsid w:val="00F20884"/>
    <w:rsid w:val="00F3648A"/>
    <w:rsid w:val="00F36976"/>
    <w:rsid w:val="00F41DAC"/>
    <w:rsid w:val="00F42AE5"/>
    <w:rsid w:val="00F43A3A"/>
    <w:rsid w:val="00F451B1"/>
    <w:rsid w:val="00F4579B"/>
    <w:rsid w:val="00F536FE"/>
    <w:rsid w:val="00F57728"/>
    <w:rsid w:val="00F60655"/>
    <w:rsid w:val="00F60872"/>
    <w:rsid w:val="00F65BC0"/>
    <w:rsid w:val="00F7235D"/>
    <w:rsid w:val="00F733B9"/>
    <w:rsid w:val="00F75C52"/>
    <w:rsid w:val="00F77345"/>
    <w:rsid w:val="00F82DDA"/>
    <w:rsid w:val="00F866D2"/>
    <w:rsid w:val="00F87B03"/>
    <w:rsid w:val="00F90F1F"/>
    <w:rsid w:val="00F9272C"/>
    <w:rsid w:val="00F94065"/>
    <w:rsid w:val="00F94BCC"/>
    <w:rsid w:val="00FA0A5C"/>
    <w:rsid w:val="00FA16F2"/>
    <w:rsid w:val="00FA3DBC"/>
    <w:rsid w:val="00FA46B4"/>
    <w:rsid w:val="00FA767D"/>
    <w:rsid w:val="00FB39D3"/>
    <w:rsid w:val="00FB3ED9"/>
    <w:rsid w:val="00FC110B"/>
    <w:rsid w:val="00FC208A"/>
    <w:rsid w:val="00FC26FE"/>
    <w:rsid w:val="00FC2FBA"/>
    <w:rsid w:val="00FC3D08"/>
    <w:rsid w:val="00FC5F9D"/>
    <w:rsid w:val="00FC72CF"/>
    <w:rsid w:val="00FC7E99"/>
    <w:rsid w:val="00FD6ADB"/>
    <w:rsid w:val="00FE44B4"/>
    <w:rsid w:val="00FE54B9"/>
    <w:rsid w:val="00FF154F"/>
    <w:rsid w:val="00FF28B1"/>
    <w:rsid w:val="00FF2BE7"/>
    <w:rsid w:val="00FF30D6"/>
    <w:rsid w:val="00FF474E"/>
    <w:rsid w:val="00FF57A2"/>
    <w:rsid w:val="00FF60F6"/>
    <w:rsid w:val="00FF63F6"/>
    <w:rsid w:val="00FF7B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16C4317E-043B-4D25-8359-ADD435CB2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47613"/>
    <w:rPr>
      <w:sz w:val="24"/>
      <w:szCs w:val="24"/>
    </w:rPr>
  </w:style>
  <w:style w:type="paragraph" w:styleId="1">
    <w:name w:val="heading 1"/>
    <w:basedOn w:val="a"/>
    <w:link w:val="10"/>
    <w:uiPriority w:val="9"/>
    <w:qFormat/>
    <w:rsid w:val="00E91472"/>
    <w:pPr>
      <w:numPr>
        <w:numId w:val="1"/>
      </w:numPr>
      <w:spacing w:before="60" w:after="60"/>
      <w:jc w:val="both"/>
      <w:outlineLvl w:val="0"/>
    </w:pPr>
    <w:rPr>
      <w:b/>
      <w:bCs/>
      <w:kern w:val="32"/>
      <w:szCs w:val="28"/>
      <w:lang w:val="x-none" w:eastAsia="x-none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32686"/>
    <w:pPr>
      <w:keepNext/>
      <w:spacing w:before="240" w:after="60" w:line="276" w:lineRule="auto"/>
      <w:outlineLvl w:val="1"/>
    </w:pPr>
    <w:rPr>
      <w:rFonts w:ascii="Cambria" w:hAnsi="Cambria"/>
      <w:b/>
      <w:bCs/>
      <w:i/>
      <w:iCs/>
      <w:sz w:val="28"/>
      <w:szCs w:val="28"/>
      <w:lang w:eastAsia="en-US"/>
    </w:rPr>
  </w:style>
  <w:style w:type="paragraph" w:styleId="3">
    <w:name w:val="heading 3"/>
    <w:basedOn w:val="a"/>
    <w:next w:val="a"/>
    <w:link w:val="30"/>
    <w:uiPriority w:val="9"/>
    <w:qFormat/>
    <w:rsid w:val="00932686"/>
    <w:pPr>
      <w:keepNext/>
      <w:jc w:val="right"/>
      <w:outlineLvl w:val="2"/>
    </w:pPr>
    <w:rPr>
      <w:rFonts w:eastAsia="MS Mincho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"/>
    <w:basedOn w:val="a"/>
    <w:rsid w:val="00647613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table" w:styleId="a4">
    <w:name w:val="Table Grid"/>
    <w:basedOn w:val="a1"/>
    <w:rsid w:val="00EF1D8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5">
    <w:name w:val="Знак Знак Знак Знак"/>
    <w:basedOn w:val="a"/>
    <w:rsid w:val="00F87B03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character" w:customStyle="1" w:styleId="10">
    <w:name w:val="Заголовок 1 Знак"/>
    <w:link w:val="1"/>
    <w:uiPriority w:val="9"/>
    <w:rsid w:val="00E91472"/>
    <w:rPr>
      <w:b/>
      <w:bCs/>
      <w:kern w:val="32"/>
      <w:sz w:val="24"/>
      <w:szCs w:val="28"/>
      <w:lang w:val="x-none" w:eastAsia="x-none"/>
    </w:rPr>
  </w:style>
  <w:style w:type="paragraph" w:styleId="a6">
    <w:name w:val="Body Text Indent"/>
    <w:basedOn w:val="a"/>
    <w:link w:val="a7"/>
    <w:uiPriority w:val="99"/>
    <w:rsid w:val="00E91472"/>
    <w:pPr>
      <w:tabs>
        <w:tab w:val="left" w:pos="540"/>
      </w:tabs>
      <w:ind w:firstLine="540"/>
      <w:jc w:val="both"/>
    </w:pPr>
    <w:rPr>
      <w:lang w:val="x-none" w:eastAsia="x-none"/>
    </w:rPr>
  </w:style>
  <w:style w:type="character" w:customStyle="1" w:styleId="a7">
    <w:name w:val="Основной текст с отступом Знак"/>
    <w:link w:val="a6"/>
    <w:uiPriority w:val="99"/>
    <w:rsid w:val="00E91472"/>
    <w:rPr>
      <w:sz w:val="24"/>
      <w:szCs w:val="24"/>
    </w:rPr>
  </w:style>
  <w:style w:type="paragraph" w:customStyle="1" w:styleId="ConsPlusTitle">
    <w:name w:val="ConsPlusTitle"/>
    <w:rsid w:val="00E91472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customStyle="1" w:styleId="tex2st">
    <w:name w:val="tex2st"/>
    <w:basedOn w:val="a"/>
    <w:rsid w:val="00E91472"/>
    <w:pPr>
      <w:spacing w:before="100" w:beforeAutospacing="1" w:after="100" w:afterAutospacing="1"/>
    </w:pPr>
  </w:style>
  <w:style w:type="character" w:styleId="a8">
    <w:name w:val="Hyperlink"/>
    <w:uiPriority w:val="99"/>
    <w:rsid w:val="00480103"/>
    <w:rPr>
      <w:color w:val="0000FF"/>
      <w:u w:val="single"/>
    </w:rPr>
  </w:style>
  <w:style w:type="paragraph" w:styleId="a9">
    <w:name w:val="Balloon Text"/>
    <w:basedOn w:val="a"/>
    <w:link w:val="aa"/>
    <w:uiPriority w:val="99"/>
    <w:rsid w:val="00A7629A"/>
    <w:rPr>
      <w:rFonts w:ascii="Tahoma" w:hAnsi="Tahoma"/>
      <w:sz w:val="16"/>
      <w:szCs w:val="16"/>
      <w:lang w:val="x-none" w:eastAsia="x-none"/>
    </w:rPr>
  </w:style>
  <w:style w:type="character" w:customStyle="1" w:styleId="aa">
    <w:name w:val="Текст выноски Знак"/>
    <w:link w:val="a9"/>
    <w:uiPriority w:val="99"/>
    <w:rsid w:val="00A7629A"/>
    <w:rPr>
      <w:rFonts w:ascii="Tahoma" w:hAnsi="Tahoma" w:cs="Tahoma"/>
      <w:sz w:val="16"/>
      <w:szCs w:val="16"/>
    </w:rPr>
  </w:style>
  <w:style w:type="paragraph" w:styleId="ab">
    <w:name w:val="List Paragraph"/>
    <w:basedOn w:val="a"/>
    <w:uiPriority w:val="34"/>
    <w:qFormat/>
    <w:rsid w:val="00A235E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c">
    <w:name w:val="Normal (Web)"/>
    <w:aliases w:val=" Знак"/>
    <w:basedOn w:val="a"/>
    <w:link w:val="ad"/>
    <w:unhideWhenUsed/>
    <w:rsid w:val="00602FA3"/>
    <w:pPr>
      <w:spacing w:before="100" w:beforeAutospacing="1" w:after="100" w:afterAutospacing="1"/>
    </w:pPr>
  </w:style>
  <w:style w:type="paragraph" w:styleId="ae">
    <w:name w:val="header"/>
    <w:basedOn w:val="a"/>
    <w:link w:val="af"/>
    <w:uiPriority w:val="99"/>
    <w:rsid w:val="00193314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f">
    <w:name w:val="Верхний колонтитул Знак"/>
    <w:link w:val="ae"/>
    <w:uiPriority w:val="99"/>
    <w:rsid w:val="00193314"/>
    <w:rPr>
      <w:sz w:val="24"/>
      <w:szCs w:val="24"/>
    </w:rPr>
  </w:style>
  <w:style w:type="paragraph" w:styleId="af0">
    <w:name w:val="footer"/>
    <w:basedOn w:val="a"/>
    <w:link w:val="af1"/>
    <w:uiPriority w:val="99"/>
    <w:rsid w:val="00193314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f1">
    <w:name w:val="Нижний колонтитул Знак"/>
    <w:link w:val="af0"/>
    <w:uiPriority w:val="99"/>
    <w:rsid w:val="00193314"/>
    <w:rPr>
      <w:sz w:val="24"/>
      <w:szCs w:val="24"/>
    </w:rPr>
  </w:style>
  <w:style w:type="paragraph" w:customStyle="1" w:styleId="ConsPlusNormal">
    <w:name w:val="ConsPlusNormal"/>
    <w:rsid w:val="00342927"/>
    <w:pPr>
      <w:widowControl w:val="0"/>
      <w:autoSpaceDE w:val="0"/>
      <w:autoSpaceDN w:val="0"/>
    </w:pPr>
    <w:rPr>
      <w:sz w:val="28"/>
    </w:rPr>
  </w:style>
  <w:style w:type="character" w:customStyle="1" w:styleId="20">
    <w:name w:val="Заголовок 2 Знак"/>
    <w:basedOn w:val="a0"/>
    <w:link w:val="2"/>
    <w:uiPriority w:val="9"/>
    <w:semiHidden/>
    <w:rsid w:val="00932686"/>
    <w:rPr>
      <w:rFonts w:ascii="Cambria" w:hAnsi="Cambria"/>
      <w:b/>
      <w:bCs/>
      <w:i/>
      <w:iCs/>
      <w:sz w:val="28"/>
      <w:szCs w:val="28"/>
      <w:lang w:eastAsia="en-US"/>
    </w:rPr>
  </w:style>
  <w:style w:type="character" w:customStyle="1" w:styleId="30">
    <w:name w:val="Заголовок 3 Знак"/>
    <w:basedOn w:val="a0"/>
    <w:link w:val="3"/>
    <w:uiPriority w:val="9"/>
    <w:rsid w:val="00932686"/>
    <w:rPr>
      <w:rFonts w:eastAsia="MS Mincho"/>
      <w:b/>
      <w:bCs/>
      <w:sz w:val="24"/>
      <w:szCs w:val="24"/>
    </w:rPr>
  </w:style>
  <w:style w:type="character" w:customStyle="1" w:styleId="ad">
    <w:name w:val="Обычный (веб) Знак"/>
    <w:aliases w:val=" Знак Знак"/>
    <w:link w:val="ac"/>
    <w:rsid w:val="00932686"/>
    <w:rPr>
      <w:sz w:val="24"/>
      <w:szCs w:val="24"/>
    </w:rPr>
  </w:style>
  <w:style w:type="paragraph" w:customStyle="1" w:styleId="Default">
    <w:name w:val="Default"/>
    <w:rsid w:val="00DD7946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26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7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0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2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52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7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9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0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1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08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05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11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60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33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55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5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C1EE976C289E948736E1389ECF43C4121A5C634B39B7F89788543BD9BC288735D4DCA25C491C82A01098FB9E215347C69C6A698024yFs0X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10" Type="http://schemas.openxmlformats.org/officeDocument/2006/relationships/hyperlink" Target="http://www.portalmfc.kamgov.ru" TargetMode="External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hyperlink" Target="http://www.gosuslugi41.ru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188A5A-A39A-4940-8728-F6178B6937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3</TotalTime>
  <Pages>1</Pages>
  <Words>16843</Words>
  <Characters>96008</Characters>
  <Application>Microsoft Office Word</Application>
  <DocSecurity>0</DocSecurity>
  <Lines>800</Lines>
  <Paragraphs>2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омиссии по размещению государственных заказов:</vt:lpstr>
    </vt:vector>
  </TitlesOfParts>
  <Company>Home</Company>
  <LinksUpToDate>false</LinksUpToDate>
  <CharactersWithSpaces>112626</CharactersWithSpaces>
  <SharedDoc>false</SharedDoc>
  <HLinks>
    <vt:vector size="72" baseType="variant">
      <vt:variant>
        <vt:i4>3145824</vt:i4>
      </vt:variant>
      <vt:variant>
        <vt:i4>33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D7A3CB8D2A7065E8F5B052X403E</vt:lpwstr>
      </vt:variant>
      <vt:variant>
        <vt:lpwstr/>
      </vt:variant>
      <vt:variant>
        <vt:i4>589917</vt:i4>
      </vt:variant>
      <vt:variant>
        <vt:i4>30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XD07E</vt:lpwstr>
      </vt:variant>
      <vt:variant>
        <vt:lpwstr/>
      </vt:variant>
      <vt:variant>
        <vt:i4>589917</vt:i4>
      </vt:variant>
      <vt:variant>
        <vt:i4>27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XD07E</vt:lpwstr>
      </vt:variant>
      <vt:variant>
        <vt:lpwstr/>
      </vt:variant>
      <vt:variant>
        <vt:i4>3145776</vt:i4>
      </vt:variant>
      <vt:variant>
        <vt:i4>24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D7A3CB8D2A7065E8F5B05AX400E</vt:lpwstr>
      </vt:variant>
      <vt:variant>
        <vt:lpwstr/>
      </vt:variant>
      <vt:variant>
        <vt:i4>3145779</vt:i4>
      </vt:variant>
      <vt:variant>
        <vt:i4>21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D7A3CB8D2A7065E8F5B05AX403E</vt:lpwstr>
      </vt:variant>
      <vt:variant>
        <vt:lpwstr/>
      </vt:variant>
      <vt:variant>
        <vt:i4>3145827</vt:i4>
      </vt:variant>
      <vt:variant>
        <vt:i4>18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D7A3CB8D2A7065E8F5B152X401E</vt:lpwstr>
      </vt:variant>
      <vt:variant>
        <vt:lpwstr/>
      </vt:variant>
      <vt:variant>
        <vt:i4>3145779</vt:i4>
      </vt:variant>
      <vt:variant>
        <vt:i4>15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D7A3CB8D2A7065E8F5B05AX403E</vt:lpwstr>
      </vt:variant>
      <vt:variant>
        <vt:lpwstr/>
      </vt:variant>
      <vt:variant>
        <vt:i4>589917</vt:i4>
      </vt:variant>
      <vt:variant>
        <vt:i4>12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XD07E</vt:lpwstr>
      </vt:variant>
      <vt:variant>
        <vt:lpwstr/>
      </vt:variant>
      <vt:variant>
        <vt:i4>589917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F0FB2C4CCDA4F195AAAA8E7FD7884E3BE6DF5FCA698E14BC1BEDD746A9XD07E</vt:lpwstr>
      </vt:variant>
      <vt:variant>
        <vt:lpwstr/>
      </vt:variant>
      <vt:variant>
        <vt:i4>78643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08D1BD4CC88B52F8907930E026B1A507A8B39901115C2CABAED72BA72FW504E</vt:lpwstr>
      </vt:variant>
      <vt:variant>
        <vt:lpwstr/>
      </vt:variant>
      <vt:variant>
        <vt:i4>786524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08D1BD4CC88B52F8907930E026B1A507A8B2920D145F2CABAED72BA72FW504E</vt:lpwstr>
      </vt:variant>
      <vt:variant>
        <vt:lpwstr/>
      </vt:variant>
      <vt:variant>
        <vt:i4>786433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08D1BD4CC88B52F8907930E026B1A507A8B2920D17582CABAED72BA72FW504E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миссии по размещению государственных заказов:</dc:title>
  <dc:creator>Alekseeva</dc:creator>
  <cp:lastModifiedBy>Копущу Роман Анатольевич</cp:lastModifiedBy>
  <cp:revision>50</cp:revision>
  <cp:lastPrinted>2018-11-22T04:46:00Z</cp:lastPrinted>
  <dcterms:created xsi:type="dcterms:W3CDTF">2018-07-31T06:02:00Z</dcterms:created>
  <dcterms:modified xsi:type="dcterms:W3CDTF">2019-02-18T04:54:00Z</dcterms:modified>
</cp:coreProperties>
</file>